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51754" w:rsidRDefault="000E2A4F" w:rsidP="00B34776">
      <w:pPr>
        <w:pStyle w:val="1"/>
      </w:pPr>
      <w:r>
        <w:rPr>
          <w:rFonts w:hint="eastAsia"/>
        </w:rPr>
        <w:t>一、</w:t>
      </w:r>
      <w:r w:rsidR="00B34776">
        <w:rPr>
          <w:rFonts w:hint="eastAsia"/>
        </w:rPr>
        <w:t>资源分配</w:t>
      </w:r>
    </w:p>
    <w:p w:rsidR="000E2A4F" w:rsidRDefault="000E2A4F" w:rsidP="000E2A4F">
      <w:pPr>
        <w:ind w:firstLineChars="200" w:firstLine="400"/>
        <w:rPr>
          <w:sz w:val="20"/>
          <w:szCs w:val="20"/>
        </w:rPr>
      </w:pPr>
      <w:bookmarkStart w:id="0" w:name="_GoBack"/>
      <w:bookmarkEnd w:id="0"/>
      <w:r>
        <w:rPr>
          <w:rFonts w:hint="eastAsia"/>
          <w:sz w:val="20"/>
          <w:szCs w:val="20"/>
        </w:rPr>
        <w:t>此次openshift架构包括</w:t>
      </w:r>
      <w:r>
        <w:rPr>
          <w:sz w:val="20"/>
          <w:szCs w:val="20"/>
        </w:rPr>
        <w:t xml:space="preserve"> 2</w:t>
      </w:r>
      <w:r>
        <w:rPr>
          <w:rFonts w:hint="eastAsia"/>
          <w:sz w:val="20"/>
          <w:szCs w:val="20"/>
        </w:rPr>
        <w:t>节点的负载均衡（</w:t>
      </w:r>
      <w:r>
        <w:rPr>
          <w:sz w:val="20"/>
          <w:szCs w:val="20"/>
        </w:rPr>
        <w:t>haproxy</w:t>
      </w:r>
      <w:r>
        <w:rPr>
          <w:rFonts w:hint="eastAsia"/>
          <w:sz w:val="20"/>
          <w:szCs w:val="20"/>
        </w:rPr>
        <w:t>）节点，</w:t>
      </w:r>
      <w:r>
        <w:rPr>
          <w:sz w:val="20"/>
          <w:szCs w:val="20"/>
        </w:rPr>
        <w:t xml:space="preserve">3 </w:t>
      </w:r>
      <w:r>
        <w:rPr>
          <w:rFonts w:hint="eastAsia"/>
          <w:sz w:val="20"/>
          <w:szCs w:val="20"/>
        </w:rPr>
        <w:t>节点的</w:t>
      </w:r>
      <w:r>
        <w:rPr>
          <w:sz w:val="20"/>
          <w:szCs w:val="20"/>
        </w:rPr>
        <w:t xml:space="preserve"> master 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节点的外部</w:t>
      </w:r>
      <w:r>
        <w:rPr>
          <w:sz w:val="20"/>
          <w:szCs w:val="20"/>
        </w:rPr>
        <w:t xml:space="preserve"> registry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计算节点，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基础架构节点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>exrout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inrouter</w:t>
      </w:r>
      <w:r>
        <w:rPr>
          <w:rFonts w:hint="eastAsia"/>
          <w:sz w:val="20"/>
          <w:szCs w:val="20"/>
        </w:rPr>
        <w:t>共</w:t>
      </w:r>
      <w:r>
        <w:rPr>
          <w:sz w:val="20"/>
          <w:szCs w:val="20"/>
        </w:rPr>
        <w:t>16</w:t>
      </w:r>
      <w:r>
        <w:rPr>
          <w:rFonts w:hint="eastAsia"/>
          <w:sz w:val="20"/>
          <w:szCs w:val="20"/>
        </w:rPr>
        <w:t>台服务器的</w:t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运行环境。具体的配置信息如下表格所示（</w:t>
      </w:r>
      <w:r>
        <w:rPr>
          <w:sz w:val="20"/>
          <w:szCs w:val="20"/>
        </w:rPr>
        <w:t>OSE</w:t>
      </w:r>
      <w:r>
        <w:rPr>
          <w:rFonts w:hint="eastAsia"/>
          <w:sz w:val="20"/>
          <w:szCs w:val="20"/>
        </w:rPr>
        <w:t>的全部环境都基于</w:t>
      </w:r>
      <w:r>
        <w:rPr>
          <w:sz w:val="20"/>
          <w:szCs w:val="20"/>
        </w:rPr>
        <w:t>RHEL 7.3</w:t>
      </w:r>
      <w:r>
        <w:rPr>
          <w:rFonts w:hint="eastAsia"/>
          <w:sz w:val="20"/>
          <w:szCs w:val="20"/>
        </w:rPr>
        <w:t>）：</w:t>
      </w:r>
    </w:p>
    <w:tbl>
      <w:tblPr>
        <w:tblStyle w:val="a4"/>
        <w:tblW w:w="8296" w:type="dxa"/>
        <w:tblInd w:w="0" w:type="dxa"/>
        <w:tblLook w:val="04A0" w:firstRow="1" w:lastRow="0" w:firstColumn="1" w:lastColumn="0" w:noHBand="0" w:noVBand="1"/>
      </w:tblPr>
      <w:tblGrid>
        <w:gridCol w:w="1555"/>
        <w:gridCol w:w="1495"/>
        <w:gridCol w:w="1916"/>
        <w:gridCol w:w="1514"/>
        <w:gridCol w:w="1816"/>
      </w:tblGrid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节点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域名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IP</w:t>
            </w:r>
            <w:r>
              <w:rPr>
                <w:rFonts w:asciiTheme="minorHAnsi" w:hAnsiTheme="minorHAnsi" w:hint="eastAsia"/>
                <w:b/>
                <w:sz w:val="20"/>
                <w:szCs w:val="20"/>
              </w:rPr>
              <w:t>地址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功能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:rsidR="000E2A4F" w:rsidRDefault="000E2A4F" w:rsidP="007B1F22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hint="eastAsia"/>
                <w:b/>
                <w:sz w:val="20"/>
                <w:szCs w:val="20"/>
              </w:rPr>
              <w:t>配置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haproxy-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0.5.177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负载均衡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haproxy-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0.5.178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负载均衡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rPr>
          <w:trHeight w:val="353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VR0225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5.5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Mas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8c/16g(V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Node4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计算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fra-node0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5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4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 w:hint="eastAsia"/>
                <w:kern w:val="2"/>
                <w:sz w:val="20"/>
                <w:szCs w:val="20"/>
              </w:rPr>
              <w:t>基础架构节点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exrou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3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3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exrou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router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1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1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3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inrouter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302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02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out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29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4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4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,YUM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  <w:tr w:rsidR="000E2A4F" w:rsidTr="007B1F22">
        <w:trPr>
          <w:trHeight w:val="29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SISHB00405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10.203.64.125</w:t>
            </w:r>
          </w:p>
        </w:tc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registry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Pr="007B1F22" w:rsidRDefault="000E2A4F" w:rsidP="007B1F22">
            <w:pPr>
              <w:jc w:val="center"/>
              <w:rPr>
                <w:rFonts w:ascii="宋体" w:hAnsi="宋体" w:cstheme="minorBidi"/>
                <w:kern w:val="2"/>
                <w:sz w:val="20"/>
                <w:szCs w:val="20"/>
              </w:rPr>
            </w:pPr>
            <w:r w:rsidRPr="007B1F22">
              <w:rPr>
                <w:rFonts w:ascii="宋体" w:hAnsi="宋体" w:cstheme="minorBidi"/>
                <w:kern w:val="2"/>
                <w:sz w:val="20"/>
                <w:szCs w:val="20"/>
              </w:rPr>
              <w:t>20c/256g(PM)</w:t>
            </w:r>
          </w:p>
        </w:tc>
      </w:tr>
    </w:tbl>
    <w:p w:rsidR="000E2A4F" w:rsidRDefault="000E2A4F" w:rsidP="000E2A4F">
      <w:pPr>
        <w:rPr>
          <w:rFonts w:cs="Times New Roman"/>
          <w:sz w:val="20"/>
          <w:szCs w:val="20"/>
        </w:rPr>
      </w:pPr>
    </w:p>
    <w:p w:rsidR="000E2A4F" w:rsidRDefault="000E2A4F" w:rsidP="000E2A4F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存储配置：两块盘一块作为系统盘一块作为</w:t>
      </w:r>
      <w:r>
        <w:rPr>
          <w:sz w:val="20"/>
          <w:szCs w:val="20"/>
        </w:rPr>
        <w:t xml:space="preserve"> docker </w:t>
      </w:r>
      <w:r>
        <w:rPr>
          <w:rFonts w:hint="eastAsia"/>
          <w:sz w:val="20"/>
          <w:szCs w:val="20"/>
        </w:rPr>
        <w:t>共享存储（</w:t>
      </w:r>
      <w:r>
        <w:rPr>
          <w:sz w:val="20"/>
          <w:szCs w:val="20"/>
        </w:rPr>
        <w:t>sda/80G  sdb/</w:t>
      </w:r>
      <w:r>
        <w:rPr>
          <w:rFonts w:hint="eastAsia"/>
          <w:sz w:val="20"/>
          <w:szCs w:val="20"/>
        </w:rPr>
        <w:t>虚拟机</w:t>
      </w:r>
      <w:r>
        <w:rPr>
          <w:sz w:val="20"/>
          <w:szCs w:val="20"/>
        </w:rPr>
        <w:t>-300G</w:t>
      </w:r>
      <w:r>
        <w:rPr>
          <w:rFonts w:hint="eastAsia"/>
          <w:sz w:val="20"/>
          <w:szCs w:val="20"/>
        </w:rPr>
        <w:t>，物理机</w:t>
      </w:r>
      <w:r>
        <w:rPr>
          <w:sz w:val="20"/>
          <w:szCs w:val="20"/>
        </w:rPr>
        <w:t xml:space="preserve"> sda3-700G</w:t>
      </w:r>
      <w:r>
        <w:rPr>
          <w:rFonts w:hint="eastAsia"/>
          <w:sz w:val="20"/>
          <w:szCs w:val="20"/>
        </w:rPr>
        <w:t>）：</w:t>
      </w:r>
    </w:p>
    <w:p w:rsidR="000E2A4F" w:rsidRDefault="000E2A4F" w:rsidP="000E2A4F">
      <w:pPr>
        <w:rPr>
          <w:rFonts w:ascii="Calibri" w:eastAsia="Times New Roman" w:hAnsi="Calibri"/>
          <w:color w:val="000000"/>
          <w:sz w:val="22"/>
        </w:rPr>
      </w:pPr>
    </w:p>
    <w:p w:rsidR="000E2A4F" w:rsidRDefault="000E2A4F" w:rsidP="000E2A4F">
      <w:pPr>
        <w:rPr>
          <w:rFonts w:ascii="Calibri" w:eastAsia="Times New Roman" w:hAnsi="Calibri"/>
          <w:color w:val="000000"/>
          <w:sz w:val="22"/>
        </w:rPr>
      </w:pPr>
    </w:p>
    <w:p w:rsidR="000E2A4F" w:rsidRDefault="000E2A4F" w:rsidP="000E2A4F">
      <w:pPr>
        <w:rPr>
          <w:rFonts w:asciiTheme="minorEastAsia" w:hAnsiTheme="minorEastAsia"/>
          <w:color w:val="000000"/>
          <w:sz w:val="20"/>
          <w:szCs w:val="20"/>
        </w:rPr>
      </w:pPr>
      <w:r>
        <w:rPr>
          <w:rFonts w:asciiTheme="minorEastAsia" w:hAnsiTheme="minorEastAsia" w:cs="MS Mincho" w:hint="eastAsia"/>
          <w:color w:val="000000"/>
          <w:sz w:val="20"/>
          <w:szCs w:val="20"/>
        </w:rPr>
        <w:t>持久化存</w:t>
      </w:r>
      <w:r>
        <w:rPr>
          <w:rFonts w:asciiTheme="minorEastAsia" w:hAnsiTheme="minorEastAsia" w:cs="宋体" w:hint="eastAsia"/>
          <w:color w:val="000000"/>
          <w:sz w:val="20"/>
          <w:szCs w:val="20"/>
        </w:rPr>
        <w:t>储</w:t>
      </w:r>
      <w:r>
        <w:rPr>
          <w:rFonts w:asciiTheme="minorEastAsia" w:hAnsiTheme="minorEastAsia" w:cs="MS Mincho" w:hint="eastAsia"/>
          <w:color w:val="000000"/>
          <w:sz w:val="20"/>
          <w:szCs w:val="20"/>
        </w:rPr>
        <w:t>：</w:t>
      </w:r>
    </w:p>
    <w:p w:rsidR="000E2A4F" w:rsidRDefault="000E2A4F" w:rsidP="000E2A4F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1. </w:t>
      </w:r>
      <w:r>
        <w:rPr>
          <w:rFonts w:asciiTheme="minorEastAsia" w:hAnsiTheme="minorEastAsia" w:cs="MS Mincho" w:hint="eastAsia"/>
          <w:sz w:val="20"/>
          <w:szCs w:val="20"/>
        </w:rPr>
        <w:t>日志集群</w:t>
      </w:r>
      <w:r>
        <w:rPr>
          <w:rFonts w:asciiTheme="minorEastAsia" w:hAnsiTheme="minorEastAsia" w:hint="eastAsia"/>
          <w:sz w:val="20"/>
          <w:szCs w:val="20"/>
        </w:rPr>
        <w:t>（3个es集群节点）挂载 emcpowera/666G；</w:t>
      </w:r>
    </w:p>
    <w:p w:rsidR="000E2A4F" w:rsidRDefault="000E2A4F" w:rsidP="000E2A4F">
      <w:pPr>
        <w:rPr>
          <w:rFonts w:eastAsia="宋体"/>
          <w:sz w:val="20"/>
          <w:szCs w:val="20"/>
        </w:rPr>
      </w:pPr>
      <w:r>
        <w:rPr>
          <w:rFonts w:asciiTheme="minorEastAsia" w:hAnsiTheme="minorEastAsia" w:cs="MS Mincho" w:hint="eastAsia"/>
          <w:sz w:val="20"/>
          <w:szCs w:val="20"/>
        </w:rPr>
        <w:t>2</w:t>
      </w:r>
      <w:r>
        <w:rPr>
          <w:rFonts w:asciiTheme="minorEastAsia" w:hAnsiTheme="minorEastAsia" w:hint="eastAsia"/>
          <w:sz w:val="20"/>
          <w:szCs w:val="20"/>
        </w:rPr>
        <w:t>. 配置 NFS 存储 inregistry/400G + exregistry/100G</w:t>
      </w:r>
      <w:r>
        <w:rPr>
          <w:rFonts w:hint="eastAsia"/>
          <w:sz w:val="20"/>
          <w:szCs w:val="20"/>
        </w:rPr>
        <w:t>。</w:t>
      </w:r>
    </w:p>
    <w:p w:rsidR="000E2A4F" w:rsidRDefault="000E2A4F" w:rsidP="000E2A4F"/>
    <w:p w:rsidR="000E2A4F" w:rsidRDefault="000E2A4F" w:rsidP="000E2A4F">
      <w:pPr>
        <w:rPr>
          <w:sz w:val="20"/>
          <w:szCs w:val="20"/>
        </w:rPr>
      </w:pPr>
    </w:p>
    <w:p w:rsidR="000E2A4F" w:rsidRDefault="000E2A4F" w:rsidP="000E2A4F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相对应的各个集群环境由以下所配置的</w:t>
      </w:r>
      <w:r>
        <w:rPr>
          <w:sz w:val="20"/>
          <w:szCs w:val="20"/>
        </w:rPr>
        <w:t xml:space="preserve"> VIP</w:t>
      </w:r>
      <w:r>
        <w:rPr>
          <w:rFonts w:hint="eastAsia"/>
          <w:sz w:val="20"/>
          <w:szCs w:val="20"/>
        </w:rPr>
        <w:t>进行负载均衡，负载均衡高可用在防火墙策略上进行配置，当然也可使用HAproxy等应用配置相应的VIP负载均衡；</w:t>
      </w:r>
      <w:r>
        <w:rPr>
          <w:sz w:val="20"/>
          <w:szCs w:val="20"/>
        </w:rPr>
        <w:t>: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1205"/>
        <w:gridCol w:w="1935"/>
        <w:gridCol w:w="2224"/>
        <w:gridCol w:w="2932"/>
      </w:tblGrid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No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VIP</w:t>
            </w: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Port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BackendIP &amp; Role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0.5.177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DMZ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0.5.178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DMZ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2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43/8443/9090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5.5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master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lastRenderedPageBreak/>
              <w:t>3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exrou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exrou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4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/4443/5000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4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外部</w:t>
            </w:r>
            <w:r>
              <w:rPr>
                <w:rFonts w:asciiTheme="minorHAnsi" w:hAnsiTheme="minorHAnsi"/>
                <w:sz w:val="20"/>
                <w:szCs w:val="20"/>
              </w:rPr>
              <w:t>registry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外部</w:t>
            </w:r>
            <w:r>
              <w:rPr>
                <w:rFonts w:asciiTheme="minorHAnsi" w:hAnsiTheme="minorHAnsi"/>
                <w:sz w:val="20"/>
                <w:szCs w:val="20"/>
              </w:rPr>
              <w:t>registry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5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80/443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inrouter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</w:t>
            </w:r>
            <w:r>
              <w:rPr>
                <w:rFonts w:asciiTheme="minorHAnsi" w:hAnsiTheme="minorHAnsi"/>
                <w:sz w:val="20"/>
                <w:szCs w:val="20"/>
              </w:rPr>
              <w:t>inrouter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）</w:t>
            </w:r>
          </w:p>
        </w:tc>
      </w:tr>
      <w:tr w:rsidR="000E2A4F" w:rsidTr="000E2A4F">
        <w:trPr>
          <w:trHeight w:val="297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6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05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1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2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64.123</w:t>
            </w:r>
            <w:r>
              <w:rPr>
                <w:rFonts w:asciiTheme="minorHAnsi" w:hAnsiTheme="minorHAnsi" w:hint="eastAsia"/>
                <w:sz w:val="20"/>
                <w:szCs w:val="20"/>
              </w:rPr>
              <w:t>（计算节点）</w:t>
            </w:r>
          </w:p>
          <w:p w:rsidR="000E2A4F" w:rsidRDefault="000E2A4F">
            <w:pPr>
              <w:ind w:firstLine="400"/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:rsidR="00B34776" w:rsidRDefault="00B34776" w:rsidP="00B34776">
      <w:pPr>
        <w:pStyle w:val="2"/>
      </w:pPr>
      <w:r>
        <w:rPr>
          <w:rFonts w:hint="eastAsia"/>
        </w:rPr>
        <w:t>二、基本环境配置</w:t>
      </w:r>
    </w:p>
    <w:p w:rsidR="00B34776" w:rsidRDefault="00B34776" w:rsidP="00B34776">
      <w:pPr>
        <w:pStyle w:val="3"/>
      </w:pPr>
      <w:r>
        <w:rPr>
          <w:rFonts w:hint="eastAsia"/>
        </w:rPr>
        <w:t>2.1 配置SELINUX及开启</w:t>
      </w:r>
      <w:r>
        <w:t>NetworkManager</w:t>
      </w:r>
      <w:r>
        <w:rPr>
          <w:rFonts w:hint="eastAsia"/>
        </w:rPr>
        <w:t>服务</w:t>
      </w:r>
    </w:p>
    <w:p w:rsidR="00B34776" w:rsidRDefault="00B34776" w:rsidP="000E2A4F"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在所有的节点中，必须开启</w:t>
      </w:r>
      <w:r>
        <w:t>NetworkManager</w:t>
      </w:r>
      <w:r>
        <w:rPr>
          <w:rFonts w:hint="eastAsia"/>
        </w:rPr>
        <w:t>及selinux服务</w:t>
      </w:r>
    </w:p>
    <w:p w:rsidR="00B34776" w:rsidRDefault="00B34776" w:rsidP="00B34776">
      <w:r>
        <w:tab/>
      </w:r>
    </w:p>
    <w:p w:rsidR="00B34776" w:rsidRP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ystemctl start NetworkManager</w:t>
      </w:r>
    </w:p>
    <w:p w:rsidR="00B34776" w:rsidRDefault="00B34776" w:rsidP="00B34776">
      <w:pPr>
        <w:ind w:firstLine="420"/>
        <w:rPr>
          <w:sz w:val="20"/>
          <w:szCs w:val="20"/>
        </w:rPr>
      </w:pPr>
      <w:r>
        <w:rPr>
          <w:sz w:val="20"/>
          <w:szCs w:val="20"/>
        </w:rPr>
        <w:t>systemctl enable NetworkManager</w:t>
      </w:r>
    </w:p>
    <w:p w:rsid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/bin/sed -i 's/SELINUX=enforcing/SELINUX=permissive/' /etc/selinux/config</w:t>
      </w:r>
    </w:p>
    <w:p w:rsidR="00B34776" w:rsidRDefault="00B34776" w:rsidP="00B34776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enforce 0</w:t>
      </w:r>
    </w:p>
    <w:p w:rsidR="00B34776" w:rsidRDefault="00B34776" w:rsidP="00B34776">
      <w:pPr>
        <w:ind w:leftChars="200" w:left="420"/>
        <w:rPr>
          <w:sz w:val="20"/>
          <w:szCs w:val="20"/>
        </w:rPr>
      </w:pPr>
    </w:p>
    <w:p w:rsidR="00B34776" w:rsidRDefault="00C3352A" w:rsidP="00C3352A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配置</w:t>
      </w:r>
      <w:r>
        <w:rPr>
          <w:rFonts w:hint="eastAsia"/>
        </w:rPr>
        <w:t>yum</w:t>
      </w:r>
      <w:r>
        <w:rPr>
          <w:rFonts w:hint="eastAsia"/>
        </w:rPr>
        <w:t>源仓库</w:t>
      </w:r>
    </w:p>
    <w:p w:rsidR="00C3352A" w:rsidRDefault="0096427F" w:rsidP="00C3352A">
      <w:r>
        <w:tab/>
        <w:t>Y</w:t>
      </w:r>
      <w:r>
        <w:rPr>
          <w:rFonts w:hint="eastAsia"/>
        </w:rPr>
        <w:t>um镜像为ose</w:t>
      </w:r>
      <w:r>
        <w:t>35</w:t>
      </w:r>
      <w:r>
        <w:rPr>
          <w:rFonts w:hint="eastAsia"/>
        </w:rPr>
        <w:t>.tar包，可解压并创建私有的yum仓库</w:t>
      </w:r>
    </w:p>
    <w:p w:rsidR="00C3352A" w:rsidRDefault="00C3352A" w:rsidP="00C3352A">
      <w:pPr>
        <w:pStyle w:val="2"/>
      </w:pPr>
      <w:r>
        <w:rPr>
          <w:rFonts w:hint="eastAsia"/>
        </w:rPr>
        <w:t xml:space="preserve">2.3 </w:t>
      </w:r>
      <w:r>
        <w:rPr>
          <w:rFonts w:hint="eastAsia"/>
        </w:rPr>
        <w:t>安装相关程序包</w:t>
      </w:r>
    </w:p>
    <w:p w:rsidR="00C3352A" w:rsidRDefault="00C3352A" w:rsidP="00C3352A">
      <w:r>
        <w:rPr>
          <w:rFonts w:hint="eastAsia"/>
        </w:rPr>
        <w:t>所有server</w:t>
      </w:r>
      <w:r>
        <w:t xml:space="preserve"> </w:t>
      </w:r>
      <w:r>
        <w:rPr>
          <w:rFonts w:hint="eastAsia"/>
        </w:rPr>
        <w:t>node均安装如下程序</w:t>
      </w:r>
    </w:p>
    <w:p w:rsidR="00C3352A" w:rsidRDefault="00C3352A" w:rsidP="00C3352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yum -y install libcgroup sysstat bridge-utils gcc bind-utils libaio expect ntp libstdc++-devel curl dnsmasq autoconf automake gcc-c++ git libtool xinetd check openssl-devel zlib-devel krb5-devel net-tools libxml2 dos2unix wget telnet tar gzip unzip yum-utils ftp bash-completion lrzsz gpm-libs vim nfs-utils</w:t>
      </w:r>
    </w:p>
    <w:p w:rsidR="00C3352A" w:rsidRDefault="00C3352A" w:rsidP="00C3352A"/>
    <w:p w:rsidR="00C3352A" w:rsidRDefault="00C3352A" w:rsidP="00C3352A">
      <w:r>
        <w:rPr>
          <w:rFonts w:hint="eastAsia"/>
        </w:rPr>
        <w:t>在master节点安装Openshift</w:t>
      </w:r>
    </w:p>
    <w:p w:rsidR="00C3352A" w:rsidRDefault="00C3352A" w:rsidP="00C3352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yum -y install atomic-openshift-utils</w:t>
      </w:r>
    </w:p>
    <w:p w:rsidR="00C3352A" w:rsidRDefault="00C3352A" w:rsidP="00C3352A"/>
    <w:p w:rsidR="00C3352A" w:rsidRDefault="00C3352A" w:rsidP="00C3352A">
      <w:pPr>
        <w:pStyle w:val="2"/>
      </w:pPr>
      <w:r>
        <w:rPr>
          <w:rFonts w:hint="eastAsia"/>
        </w:rPr>
        <w:t xml:space="preserve">2.4 </w:t>
      </w:r>
      <w:r>
        <w:rPr>
          <w:rFonts w:hint="eastAsia"/>
        </w:rPr>
        <w:t>配置</w:t>
      </w:r>
      <w:r>
        <w:rPr>
          <w:rFonts w:hint="eastAsia"/>
        </w:rPr>
        <w:t>Iptables</w:t>
      </w:r>
    </w:p>
    <w:p w:rsidR="002F5774" w:rsidRDefault="00C3352A" w:rsidP="00C3352A">
      <w:r>
        <w:rPr>
          <w:rFonts w:hint="eastAsia"/>
        </w:rPr>
        <w:t>Docker必须使用iptables，不能</w:t>
      </w:r>
      <w:r w:rsidR="002F5774">
        <w:rPr>
          <w:rFonts w:hint="eastAsia"/>
        </w:rPr>
        <w:t>使用系统自带的firewalld</w:t>
      </w:r>
    </w:p>
    <w:p w:rsidR="00C3352A" w:rsidRDefault="002F5774" w:rsidP="00C3352A">
      <w:r>
        <w:rPr>
          <w:rFonts w:hint="eastAsia"/>
        </w:rPr>
        <w:t>所有server</w:t>
      </w:r>
      <w:r>
        <w:t xml:space="preserve"> </w:t>
      </w:r>
      <w:r>
        <w:rPr>
          <w:rFonts w:hint="eastAsia"/>
        </w:rPr>
        <w:t>node都需配置iptables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#!/bin/bash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stop firewalld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disable firewalld;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yum install iptables-services -y;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enable iptables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s 192.0.0.0/8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s 172.0.0.0/8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2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2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2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2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8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81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sport 4994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tcp --dport 49942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20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20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12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12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sport 5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A INPUT -p udp --dport 53 -j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 -P INPUT ACCEPT; iptables -P OUTPUT ACCEPT; iptables -P FORWARD ACCEPT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iptables-save |grep -v DROP |grep -v REJECT &gt;/etc/sysconfig/iptables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ystemctl restart iptables</w:t>
      </w:r>
    </w:p>
    <w:p w:rsidR="002F5774" w:rsidRDefault="002F5774" w:rsidP="002F5774">
      <w:r>
        <w:rPr>
          <w:sz w:val="20"/>
          <w:szCs w:val="20"/>
        </w:rPr>
        <w:t>systemctl status iptables</w:t>
      </w:r>
    </w:p>
    <w:p w:rsidR="002F5774" w:rsidRDefault="002F5774" w:rsidP="002F5774">
      <w:pPr>
        <w:pStyle w:val="2"/>
      </w:pPr>
      <w:r>
        <w:rPr>
          <w:rFonts w:hint="eastAsia"/>
        </w:rPr>
        <w:t xml:space="preserve">2.5 </w:t>
      </w:r>
      <w:r>
        <w:rPr>
          <w:rFonts w:hint="eastAsia"/>
        </w:rPr>
        <w:t>配置</w:t>
      </w:r>
      <w:r>
        <w:rPr>
          <w:rFonts w:hint="eastAsia"/>
        </w:rPr>
        <w:t>DNS</w:t>
      </w:r>
      <w:r>
        <w:rPr>
          <w:rFonts w:hint="eastAsia"/>
        </w:rPr>
        <w:t>域名主机名解析</w:t>
      </w:r>
    </w:p>
    <w:p w:rsidR="002F5774" w:rsidRDefault="002F5774" w:rsidP="002F5774">
      <w:r>
        <w:rPr>
          <w:rFonts w:hint="eastAsia"/>
        </w:rPr>
        <w:t>测试域名解析</w:t>
      </w:r>
    </w:p>
    <w:p w:rsidR="00BD75DA" w:rsidRDefault="00BD75DA" w:rsidP="002F5774"/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vim ping.sh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#!/bin/sh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ERVERLIST='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vr0225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lastRenderedPageBreak/>
        <w:t>sishb003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4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305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4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405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1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2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sishb00503.sgm.shanghaigm.com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'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for node in ${SERVERLIST}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do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 xml:space="preserve">  ping ${node} -c 3</w:t>
      </w: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done</w:t>
      </w:r>
    </w:p>
    <w:p w:rsidR="002F5774" w:rsidRDefault="002F5774" w:rsidP="002F5774">
      <w:pPr>
        <w:rPr>
          <w:sz w:val="20"/>
          <w:szCs w:val="20"/>
        </w:rPr>
      </w:pPr>
    </w:p>
    <w:p w:rsidR="002F5774" w:rsidRDefault="002F5774" w:rsidP="002F5774">
      <w:pPr>
        <w:rPr>
          <w:sz w:val="20"/>
          <w:szCs w:val="20"/>
        </w:rPr>
      </w:pPr>
      <w:r>
        <w:rPr>
          <w:sz w:val="20"/>
          <w:szCs w:val="20"/>
        </w:rPr>
        <w:t>#sh ping.sh</w:t>
      </w:r>
    </w:p>
    <w:p w:rsidR="00BD75DA" w:rsidRDefault="00BD75DA" w:rsidP="002F5774">
      <w:pPr>
        <w:rPr>
          <w:sz w:val="20"/>
          <w:szCs w:val="20"/>
        </w:rPr>
      </w:pPr>
    </w:p>
    <w:p w:rsidR="00BD75DA" w:rsidRDefault="00BD75DA" w:rsidP="00BD75DA">
      <w:pPr>
        <w:pStyle w:val="2"/>
      </w:pPr>
      <w:r>
        <w:rPr>
          <w:rFonts w:hint="eastAsia"/>
        </w:rPr>
        <w:t xml:space="preserve">2.6 </w:t>
      </w:r>
      <w:r>
        <w:rPr>
          <w:rFonts w:hint="eastAsia"/>
        </w:rPr>
        <w:t>配置</w:t>
      </w:r>
      <w:r>
        <w:rPr>
          <w:rFonts w:hint="eastAsia"/>
        </w:rPr>
        <w:t>SSH</w:t>
      </w:r>
      <w:r>
        <w:rPr>
          <w:rFonts w:hint="eastAsia"/>
        </w:rPr>
        <w:t>无秘钥登录</w:t>
      </w:r>
    </w:p>
    <w:p w:rsidR="00BD75DA" w:rsidRDefault="00BD75DA" w:rsidP="00BD75DA">
      <w:r>
        <w:rPr>
          <w:rFonts w:hint="eastAsia"/>
        </w:rPr>
        <w:t>在三台master节点上生成key文件</w:t>
      </w:r>
    </w:p>
    <w:p w:rsidR="00BD75DA" w:rsidRDefault="00BD75DA" w:rsidP="00BD75DA">
      <w:pPr>
        <w:rPr>
          <w:sz w:val="20"/>
          <w:szCs w:val="20"/>
        </w:rPr>
      </w:pPr>
      <w:r>
        <w:rPr>
          <w:sz w:val="20"/>
          <w:szCs w:val="20"/>
        </w:rPr>
        <w:t>ssh-keygen</w:t>
      </w:r>
    </w:p>
    <w:p w:rsidR="00DA6EDB" w:rsidRDefault="00DA6EDB" w:rsidP="00BD75DA">
      <w:pPr>
        <w:rPr>
          <w:sz w:val="20"/>
          <w:szCs w:val="20"/>
        </w:rPr>
      </w:pPr>
    </w:p>
    <w:p w:rsidR="00DA6EDB" w:rsidRDefault="00DA6EDB" w:rsidP="00BD75D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所有master节点上将key文件复制到各个节点并测试无秘钥登录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#vim ssh.sh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#!/bin/sh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ERVERLIST='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vr0225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vr0225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4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305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4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405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lastRenderedPageBreak/>
        <w:t>sishb00501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502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ishb00503.sgm.shanghaigm.com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'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for node in ${SERVERLIST}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do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 xml:space="preserve">  ssh-copy-id -i ~/.ssh/id_rsa.pub ${node}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 xml:space="preserve">  ssh ${node} 'hostname'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done</w:t>
      </w:r>
    </w:p>
    <w:p w:rsidR="00DA6EDB" w:rsidRDefault="00DA6EDB" w:rsidP="00BD75DA"/>
    <w:p w:rsidR="00DA6EDB" w:rsidRDefault="00DA6EDB" w:rsidP="00DA6EDB">
      <w:pPr>
        <w:pStyle w:val="2"/>
      </w:pPr>
      <w:r>
        <w:rPr>
          <w:rFonts w:hint="eastAsia"/>
        </w:rPr>
        <w:t xml:space="preserve">2.7 </w:t>
      </w:r>
      <w:r>
        <w:rPr>
          <w:rFonts w:hint="eastAsia"/>
        </w:rPr>
        <w:t>配置</w:t>
      </w:r>
      <w:r>
        <w:rPr>
          <w:rFonts w:hint="eastAsia"/>
        </w:rPr>
        <w:t>NTP</w:t>
      </w:r>
      <w:r>
        <w:rPr>
          <w:rFonts w:hint="eastAsia"/>
        </w:rPr>
        <w:t>时间同步</w:t>
      </w:r>
    </w:p>
    <w:p w:rsidR="00DA6EDB" w:rsidRDefault="00DA6EDB" w:rsidP="00BD75DA">
      <w:r>
        <w:rPr>
          <w:rFonts w:hint="eastAsia"/>
        </w:rPr>
        <w:t>在所有server</w:t>
      </w:r>
      <w:r>
        <w:t xml:space="preserve"> </w:t>
      </w:r>
      <w:r>
        <w:rPr>
          <w:rFonts w:hint="eastAsia"/>
        </w:rPr>
        <w:t>node上配置ntpd</w:t>
      </w:r>
    </w:p>
    <w:p w:rsidR="00DA6EDB" w:rsidRPr="00DA6EDB" w:rsidRDefault="00DA6EDB" w:rsidP="00DA6ED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y</w:t>
      </w:r>
      <w:r w:rsidRPr="00DA6EDB">
        <w:rPr>
          <w:sz w:val="20"/>
          <w:szCs w:val="20"/>
        </w:rPr>
        <w:t>um install -y ntp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ed -i '/^server.*/d' /etc/ntp.conf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echo "server 10.203.238.254 iburst" &gt;&gt;/etc/ntp.conf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ystemctl enable ntpd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systemctl restart ntpd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 xml:space="preserve">systemctl is-enabled ntpd   </w:t>
      </w:r>
    </w:p>
    <w:p w:rsidR="00DA6EDB" w:rsidRPr="00DA6EDB" w:rsidRDefault="00DA6EDB" w:rsidP="00DA6EDB">
      <w:pPr>
        <w:rPr>
          <w:sz w:val="20"/>
          <w:szCs w:val="20"/>
        </w:rPr>
      </w:pPr>
      <w:r w:rsidRPr="00DA6EDB">
        <w:rPr>
          <w:sz w:val="20"/>
          <w:szCs w:val="20"/>
        </w:rPr>
        <w:t>enabled</w:t>
      </w:r>
    </w:p>
    <w:p w:rsidR="00DA6EDB" w:rsidRDefault="00DA6EDB" w:rsidP="00BD75DA"/>
    <w:p w:rsidR="00DA6EDB" w:rsidRDefault="00DA6EDB" w:rsidP="00DA6EDB">
      <w:pPr>
        <w:pStyle w:val="2"/>
      </w:pPr>
      <w:r>
        <w:rPr>
          <w:rFonts w:hint="eastAsia"/>
        </w:rPr>
        <w:t xml:space="preserve">2.8 </w:t>
      </w:r>
      <w:r>
        <w:rPr>
          <w:rFonts w:hint="eastAsia"/>
        </w:rPr>
        <w:t>安装</w:t>
      </w:r>
      <w:r>
        <w:rPr>
          <w:rFonts w:hint="eastAsia"/>
        </w:rPr>
        <w:t>docker</w:t>
      </w:r>
      <w:r w:rsidR="00EB0F30">
        <w:rPr>
          <w:rFonts w:hint="eastAsia"/>
        </w:rPr>
        <w:t>并配置</w:t>
      </w:r>
    </w:p>
    <w:p w:rsidR="00DA6EDB" w:rsidRDefault="00DA6EDB" w:rsidP="00DA6EDB">
      <w:r>
        <w:rPr>
          <w:rFonts w:hint="eastAsia"/>
        </w:rPr>
        <w:t>在所有server</w:t>
      </w:r>
      <w:r>
        <w:t xml:space="preserve"> </w:t>
      </w:r>
      <w:r>
        <w:rPr>
          <w:rFonts w:hint="eastAsia"/>
        </w:rPr>
        <w:t>node节点安装docker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yum -y install docker</w:t>
      </w:r>
    </w:p>
    <w:p w:rsidR="00DA6EDB" w:rsidRDefault="00DA6EDB" w:rsidP="00DA6EDB">
      <w:pPr>
        <w:rPr>
          <w:sz w:val="20"/>
          <w:szCs w:val="20"/>
        </w:rPr>
      </w:pPr>
      <w:r>
        <w:rPr>
          <w:sz w:val="20"/>
          <w:szCs w:val="20"/>
        </w:rPr>
        <w:t>systemctl enable docker</w:t>
      </w:r>
    </w:p>
    <w:p w:rsidR="00DA6EDB" w:rsidRDefault="00DA6EDB" w:rsidP="00DA6EDB">
      <w:pPr>
        <w:rPr>
          <w:sz w:val="20"/>
          <w:szCs w:val="20"/>
        </w:rPr>
      </w:pPr>
    </w:p>
    <w:p w:rsidR="00DA6EDB" w:rsidRDefault="00DA6EDB" w:rsidP="00DA6ED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配置docker选项</w:t>
      </w:r>
      <w:r w:rsidR="00C36154">
        <w:rPr>
          <w:rFonts w:hint="eastAsia"/>
          <w:sz w:val="20"/>
          <w:szCs w:val="20"/>
        </w:rPr>
        <w:t>，</w:t>
      </w:r>
      <w:r w:rsidR="00C36154" w:rsidRPr="00C36154">
        <w:t>registry.jqp.c.saic-gm.net</w:t>
      </w:r>
      <w:r w:rsidR="00C36154">
        <w:rPr>
          <w:rFonts w:hint="eastAsia"/>
        </w:rPr>
        <w:t>为registry私有仓库的域名</w:t>
      </w:r>
    </w:p>
    <w:p w:rsidR="00C36154" w:rsidRDefault="00C36154" w:rsidP="00DA6EDB">
      <w:r>
        <w:rPr>
          <w:rFonts w:hint="eastAsia"/>
        </w:rPr>
        <w:t>#</w:t>
      </w:r>
      <w:r>
        <w:t xml:space="preserve"> </w:t>
      </w:r>
      <w:r w:rsidR="00DA6EDB">
        <w:t>sed  -i s/".*OPTIONS=.*"/"OPTIONS=' --selinux-enabled --log-driv</w:t>
      </w:r>
      <w:r>
        <w:t xml:space="preserve">er=journald </w:t>
      </w:r>
      <w:r>
        <w:rPr>
          <w:rFonts w:hint="eastAsia"/>
        </w:rPr>
        <w:t>--</w:t>
      </w:r>
      <w:r>
        <w:t>insecur</w:t>
      </w:r>
    </w:p>
    <w:p w:rsidR="00C36154" w:rsidRDefault="00C36154" w:rsidP="00DA6EDB">
      <w:r>
        <w:t>e-registry</w:t>
      </w:r>
      <w:r>
        <w:rPr>
          <w:rFonts w:hint="eastAsia"/>
        </w:rPr>
        <w:t xml:space="preserve"> </w:t>
      </w:r>
      <w:r w:rsidR="00DA6EDB">
        <w:t>172.30.0.</w:t>
      </w:r>
      <w:r>
        <w:t>0\/16'"/g /etc/sysconfig/docker</w:t>
      </w:r>
    </w:p>
    <w:p w:rsidR="00C36154" w:rsidRDefault="00DA6EDB" w:rsidP="00DA6EDB">
      <w:r>
        <w:t>sed -i 's/registry.access.redhat.com/registry.jqp.c.saic-</w:t>
      </w:r>
      <w:r w:rsidR="00C36154">
        <w:t>gm.net/g' /etc/sysconfig/docker</w:t>
      </w:r>
    </w:p>
    <w:p w:rsidR="00C36154" w:rsidRDefault="00DA6EDB" w:rsidP="00DA6EDB">
      <w:r>
        <w:t>echo "BLOCK_REGISTRY='--block-registry public --block-registry registry.access.redhat.com</w:t>
      </w:r>
    </w:p>
    <w:p w:rsidR="00DA6EDB" w:rsidRDefault="00DA6EDB" w:rsidP="00DA6EDB">
      <w:r>
        <w:t>' "&gt;&gt; /etc/sysconfig/docker</w:t>
      </w:r>
    </w:p>
    <w:p w:rsidR="00C36154" w:rsidRDefault="00C36154" w:rsidP="00DA6EDB"/>
    <w:p w:rsidR="00C36154" w:rsidRDefault="00C36154" w:rsidP="00DA6EDB">
      <w:r w:rsidRPr="00C36154">
        <w:t>[root@sisvr02251 ~]# vim /etc/sysconfig/docker</w:t>
      </w:r>
    </w:p>
    <w:p w:rsidR="00C36154" w:rsidRDefault="00C36154" w:rsidP="00DA6EDB">
      <w:r w:rsidRPr="00C36154">
        <w:t>ADD_REGISTRY='--add-registry registry.jqp.c.saic-gm.net --add-registry registry.access.red</w:t>
      </w:r>
    </w:p>
    <w:p w:rsidR="00C36154" w:rsidRDefault="00C36154" w:rsidP="00DA6EDB">
      <w:r w:rsidRPr="00C36154">
        <w:t>hat.com'</w:t>
      </w:r>
    </w:p>
    <w:p w:rsidR="00C36154" w:rsidRDefault="00C36154" w:rsidP="00C36154">
      <w:r>
        <w:t>BLOCK_REGISTRY='--block-registry public --block-registry registry.access.redhat.com'</w:t>
      </w:r>
    </w:p>
    <w:p w:rsidR="00C36154" w:rsidRDefault="00C36154" w:rsidP="00C36154">
      <w:r>
        <w:t>INSECURE_REGISTRY='--insecure-registry registry.jqp.c.saic-gm.net'</w:t>
      </w:r>
    </w:p>
    <w:p w:rsidR="00EB0F30" w:rsidRDefault="00EB0F30" w:rsidP="00C36154"/>
    <w:p w:rsidR="00EB0F30" w:rsidRDefault="00EB0F30" w:rsidP="00C36154"/>
    <w:p w:rsidR="00EB0F30" w:rsidRDefault="00EB0F30" w:rsidP="00C36154">
      <w:r>
        <w:rPr>
          <w:rFonts w:hint="eastAsia"/>
        </w:rPr>
        <w:t>配置</w:t>
      </w:r>
      <w:r w:rsidRPr="00C36154">
        <w:t>registry.jqp.c.saic-gm.net</w:t>
      </w:r>
      <w:r>
        <w:rPr>
          <w:rFonts w:hint="eastAsia"/>
        </w:rPr>
        <w:t>证书</w:t>
      </w:r>
    </w:p>
    <w:p w:rsidR="00EB0F30" w:rsidRDefault="00EB0F30" w:rsidP="00EB0F30">
      <w:pPr>
        <w:rPr>
          <w:sz w:val="20"/>
          <w:szCs w:val="20"/>
        </w:rPr>
      </w:pPr>
      <w:r>
        <w:rPr>
          <w:sz w:val="20"/>
          <w:szCs w:val="20"/>
        </w:rPr>
        <w:t xml:space="preserve">mkdir -p /etc/docker/certs.d/registry.jqp.c.saic-gm.net   </w:t>
      </w:r>
      <w:r>
        <w:rPr>
          <w:sz w:val="20"/>
          <w:szCs w:val="20"/>
        </w:rPr>
        <w:tab/>
        <w:t>\\</w:t>
      </w:r>
      <w:r>
        <w:rPr>
          <w:rFonts w:hint="eastAsia"/>
          <w:sz w:val="20"/>
          <w:szCs w:val="20"/>
        </w:rPr>
        <w:t>新建证书存放目录</w:t>
      </w:r>
    </w:p>
    <w:p w:rsidR="00EB0F30" w:rsidRDefault="00EB0F30" w:rsidP="00EB0F30">
      <w:pPr>
        <w:rPr>
          <w:sz w:val="20"/>
          <w:szCs w:val="20"/>
        </w:rPr>
      </w:pPr>
      <w:r>
        <w:rPr>
          <w:sz w:val="20"/>
          <w:szCs w:val="20"/>
        </w:rPr>
        <w:lastRenderedPageBreak/>
        <w:t>cat SGMCA2048.pem &gt;&gt; /etc/rhsm/ca/redhat-uep.pem   \\</w:t>
      </w:r>
      <w:r>
        <w:rPr>
          <w:rFonts w:hint="eastAsia"/>
          <w:sz w:val="20"/>
          <w:szCs w:val="20"/>
        </w:rPr>
        <w:t>将CA证书文件重定向为redhat官方证书文件</w:t>
      </w:r>
      <w:r>
        <w:rPr>
          <w:sz w:val="20"/>
          <w:szCs w:val="20"/>
        </w:rPr>
        <w:t>etc/rhsm/ca/redhat-uep.pem</w:t>
      </w:r>
    </w:p>
    <w:p w:rsidR="00EB0F30" w:rsidRPr="00EB0F30" w:rsidRDefault="00EB0F30" w:rsidP="00EB0F30">
      <w:pPr>
        <w:ind w:left="200" w:hangingChars="100" w:hanging="200"/>
        <w:rPr>
          <w:sz w:val="20"/>
          <w:szCs w:val="20"/>
        </w:rPr>
      </w:pPr>
      <w:r>
        <w:rPr>
          <w:sz w:val="20"/>
          <w:szCs w:val="20"/>
        </w:rPr>
        <w:t>ln -s /etc/rhsm/ca/redhat-uep.pem /etc/docker/certs.d/registry.jqp.c.saic-gm.net/registry.crt   \\</w:t>
      </w:r>
      <w:r>
        <w:rPr>
          <w:rFonts w:hint="eastAsia"/>
          <w:sz w:val="20"/>
          <w:szCs w:val="20"/>
        </w:rPr>
        <w:t>将redhat官方CA证书路径链接到自定义的证书路径</w:t>
      </w:r>
      <w:r>
        <w:rPr>
          <w:sz w:val="20"/>
          <w:szCs w:val="20"/>
        </w:rPr>
        <w:t>/etc/docker/certs.d/registry.jqp.c.saic-gm.net/registry.crt</w:t>
      </w:r>
    </w:p>
    <w:p w:rsidR="00EB0F30" w:rsidRDefault="00EB0F30" w:rsidP="00C36154"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将CA证书追加到redhat官方CA文件路径中则可避免修改相关配置文件的CA证书文件的配置选项</w:t>
      </w:r>
    </w:p>
    <w:p w:rsidR="00EB0F30" w:rsidRDefault="00EB0F30" w:rsidP="00C36154"/>
    <w:p w:rsidR="00EB0F30" w:rsidRPr="00EB0F30" w:rsidRDefault="00EB0F30" w:rsidP="00C36154"/>
    <w:p w:rsidR="00EB0F30" w:rsidRDefault="00EB0F30" w:rsidP="00EB0F30">
      <w:r>
        <w:t xml:space="preserve">[root@sisvr02251 ~]# ll /etc/docker/certs.d/registry.jqp.c.saic-gm.net/registry.crt </w:t>
      </w:r>
    </w:p>
    <w:p w:rsidR="00EB0F30" w:rsidRDefault="00EB0F30" w:rsidP="00EB0F30">
      <w:r>
        <w:t>lrwxrwxrwx. 1 root root 27 Mar 12 15:19 /etc/docker/certs.d/registry.jqp.c.saic-gm.net/registry.crt -&gt; /etc/rhsm/ca/redhat-uep.pem</w:t>
      </w:r>
    </w:p>
    <w:p w:rsidR="00EB0F30" w:rsidRDefault="00EB0F30" w:rsidP="00EB0F30"/>
    <w:p w:rsidR="00EB0F30" w:rsidRDefault="00EB0F30" w:rsidP="00EB0F30"/>
    <w:p w:rsidR="00EB0F30" w:rsidRDefault="00EB0F30" w:rsidP="00EB0F30">
      <w:r>
        <w:rPr>
          <w:rFonts w:hint="eastAsia"/>
        </w:rPr>
        <w:t>配置docker存储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ystemctl stop docker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rm -rf /var/lib/docker/*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============================================================</w:t>
      </w:r>
    </w:p>
    <w:p w:rsidR="001B4DF2" w:rsidRDefault="001B4DF2" w:rsidP="001B4DF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虚拟机：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DEVS=/dev/sdb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VG=docker-vg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物理机：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有外挂存储的机子，如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es </w:t>
      </w:r>
      <w:r>
        <w:rPr>
          <w:rFonts w:hint="eastAsia"/>
          <w:sz w:val="20"/>
          <w:szCs w:val="20"/>
        </w:rPr>
        <w:t>节点，需要更改</w:t>
      </w:r>
      <w:r>
        <w:rPr>
          <w:sz w:val="20"/>
          <w:szCs w:val="20"/>
        </w:rPr>
        <w:t xml:space="preserve"> filter 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# vim /etc/lvm/lvm.conf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1B4DF2" w:rsidRDefault="001B4DF2" w:rsidP="001B4DF2">
      <w:pPr>
        <w:ind w:firstLine="420"/>
        <w:rPr>
          <w:sz w:val="20"/>
          <w:szCs w:val="20"/>
        </w:rPr>
      </w:pPr>
      <w:r>
        <w:rPr>
          <w:sz w:val="20"/>
          <w:szCs w:val="20"/>
        </w:rPr>
        <w:t>filter = [ "a|/dev/sda[0-9]*|", "a|/dev/emcpower.*|", "r|.*|" ]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VG=vg01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lvmconf --disable-cluster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docker-storage-setup</w:t>
      </w:r>
    </w:p>
    <w:p w:rsidR="001B4DF2" w:rsidRDefault="001B4DF2" w:rsidP="001B4DF2">
      <w:pPr>
        <w:rPr>
          <w:sz w:val="20"/>
          <w:szCs w:val="20"/>
        </w:rPr>
      </w:pPr>
      <w:r>
        <w:rPr>
          <w:sz w:val="20"/>
          <w:szCs w:val="20"/>
        </w:rPr>
        <w:t>systemctl restart docker</w:t>
      </w:r>
    </w:p>
    <w:p w:rsidR="00EB0F30" w:rsidRDefault="00EB0F30" w:rsidP="00EB0F30"/>
    <w:p w:rsidR="001B4DF2" w:rsidRDefault="001B4DF2" w:rsidP="00EB0F30"/>
    <w:p w:rsidR="001B4DF2" w:rsidRDefault="001B4DF2" w:rsidP="001B4DF2">
      <w:pPr>
        <w:pStyle w:val="1"/>
      </w:pPr>
      <w:r>
        <w:rPr>
          <w:rFonts w:hint="eastAsia"/>
        </w:rPr>
        <w:lastRenderedPageBreak/>
        <w:t>三、配置</w:t>
      </w:r>
      <w:r>
        <w:rPr>
          <w:rFonts w:hint="eastAsia"/>
        </w:rPr>
        <w:t>Docker</w:t>
      </w:r>
      <w:r>
        <w:t xml:space="preserve"> R</w:t>
      </w:r>
      <w:r>
        <w:rPr>
          <w:rFonts w:hint="eastAsia"/>
        </w:rPr>
        <w:t>egistry</w:t>
      </w:r>
    </w:p>
    <w:p w:rsidR="00C45E14" w:rsidRDefault="00C45E14" w:rsidP="006B72F1">
      <w:pPr>
        <w:pStyle w:val="2"/>
      </w:pPr>
      <w:r>
        <w:rPr>
          <w:rFonts w:hint="eastAsia"/>
        </w:rPr>
        <w:t xml:space="preserve">3,1 </w:t>
      </w:r>
      <w:r>
        <w:rPr>
          <w:rFonts w:hint="eastAsia"/>
        </w:rPr>
        <w:t>安装</w:t>
      </w:r>
      <w:r>
        <w:rPr>
          <w:rFonts w:hint="eastAsia"/>
        </w:rPr>
        <w:t>Registry</w:t>
      </w:r>
    </w:p>
    <w:p w:rsidR="00C45E14" w:rsidRDefault="00C45E14" w:rsidP="00C45E14"/>
    <w:p w:rsidR="001B4DF2" w:rsidRPr="00C45E14" w:rsidRDefault="00C45E14" w:rsidP="00C45E14">
      <w:pPr>
        <w:rPr>
          <w:sz w:val="20"/>
          <w:szCs w:val="20"/>
        </w:rPr>
      </w:pPr>
      <w:r>
        <w:rPr>
          <w:sz w:val="20"/>
          <w:szCs w:val="20"/>
        </w:rPr>
        <w:t>Option 1</w:t>
      </w:r>
      <w:r>
        <w:rPr>
          <w:rFonts w:hint="eastAsia"/>
          <w:sz w:val="20"/>
          <w:szCs w:val="20"/>
        </w:rPr>
        <w:t xml:space="preserve">  </w:t>
      </w:r>
      <w:r>
        <w:rPr>
          <w:rFonts w:hint="eastAsia"/>
        </w:rPr>
        <w:t>安装单节点registry</w:t>
      </w:r>
    </w:p>
    <w:p w:rsidR="00C45E14" w:rsidRPr="00C45E14" w:rsidRDefault="00C45E14" w:rsidP="00C45E14">
      <w:r>
        <w:rPr>
          <w:rFonts w:hint="eastAsia"/>
        </w:rPr>
        <w:t>在registry</w:t>
      </w:r>
      <w:r>
        <w:t>(10.203.64.124)</w:t>
      </w:r>
      <w:r>
        <w:rPr>
          <w:rFonts w:hint="eastAsia"/>
        </w:rPr>
        <w:t>上安装配置Docker</w:t>
      </w:r>
      <w:r>
        <w:t xml:space="preserve"> R</w:t>
      </w:r>
      <w:r>
        <w:rPr>
          <w:rFonts w:hint="eastAsia"/>
        </w:rPr>
        <w:t>egistry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8296"/>
      </w:tblGrid>
      <w:tr w:rsidR="00C45E14" w:rsidTr="00C45E14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B3838" w:themeFill="background2" w:themeFillShade="40"/>
            <w:hideMark/>
          </w:tcPr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yum -y install docker-distribution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enable docker-distribution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start docker</w:t>
            </w:r>
          </w:p>
          <w:p w:rsidR="00C45E14" w:rsidRDefault="00C45E14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ystemctl start docker-distribution</w:t>
            </w:r>
          </w:p>
        </w:tc>
      </w:tr>
    </w:tbl>
    <w:p w:rsidR="00C45E14" w:rsidRDefault="00C45E14" w:rsidP="001B4DF2"/>
    <w:p w:rsidR="00C45E14" w:rsidRDefault="00C45E14" w:rsidP="001B4DF2">
      <w:pPr>
        <w:rPr>
          <w:sz w:val="20"/>
          <w:szCs w:val="20"/>
        </w:rPr>
      </w:pPr>
      <w:r>
        <w:rPr>
          <w:sz w:val="20"/>
          <w:szCs w:val="20"/>
        </w:rPr>
        <w:t xml:space="preserve">Option 2 </w:t>
      </w:r>
      <w:r>
        <w:rPr>
          <w:rFonts w:hint="eastAsia"/>
          <w:sz w:val="20"/>
          <w:szCs w:val="20"/>
        </w:rPr>
        <w:t>配置单点Harbor</w:t>
      </w:r>
    </w:p>
    <w:p w:rsidR="00956855" w:rsidRDefault="00956855" w:rsidP="00956855">
      <w:pPr>
        <w:ind w:firstLine="420"/>
        <w:rPr>
          <w:sz w:val="20"/>
          <w:szCs w:val="20"/>
        </w:rPr>
      </w:pPr>
    </w:p>
    <w:p w:rsidR="00C45E14" w:rsidRDefault="00956855" w:rsidP="0095685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搭建</w:t>
      </w:r>
      <w:r>
        <w:rPr>
          <w:sz w:val="20"/>
          <w:szCs w:val="20"/>
        </w:rPr>
        <w:t xml:space="preserve"> VMware </w:t>
      </w:r>
      <w:r>
        <w:rPr>
          <w:rFonts w:hint="eastAsia"/>
          <w:sz w:val="20"/>
          <w:szCs w:val="20"/>
        </w:rPr>
        <w:t>的开源镜像库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作为</w:t>
      </w:r>
      <w:r>
        <w:rPr>
          <w:sz w:val="20"/>
          <w:szCs w:val="20"/>
        </w:rPr>
        <w:t xml:space="preserve">Openshift </w:t>
      </w:r>
      <w:r>
        <w:rPr>
          <w:rFonts w:hint="eastAsia"/>
          <w:sz w:val="20"/>
          <w:szCs w:val="20"/>
        </w:rPr>
        <w:t>平台外部</w:t>
      </w:r>
      <w:r>
        <w:rPr>
          <w:sz w:val="20"/>
          <w:szCs w:val="20"/>
        </w:rPr>
        <w:t xml:space="preserve"> registry</w:t>
      </w:r>
      <w:r>
        <w:rPr>
          <w:rFonts w:hint="eastAsia"/>
          <w:sz w:val="20"/>
          <w:szCs w:val="20"/>
        </w:rPr>
        <w:t>高可用方案。</w:t>
      </w:r>
    </w:p>
    <w:p w:rsidR="00956855" w:rsidRDefault="00956855" w:rsidP="00956855">
      <w:pPr>
        <w:rPr>
          <w:sz w:val="20"/>
          <w:szCs w:val="20"/>
        </w:rPr>
      </w:pPr>
    </w:p>
    <w:p w:rsidR="00956855" w:rsidRPr="00956855" w:rsidRDefault="00956855" w:rsidP="00956855">
      <w:pPr>
        <w:ind w:firstLine="420"/>
        <w:rPr>
          <w:rFonts w:ascii="宋体" w:eastAsia="宋体" w:hAnsi="宋体"/>
          <w:sz w:val="30"/>
          <w:szCs w:val="30"/>
        </w:rPr>
      </w:pPr>
      <w:r w:rsidRPr="00956855">
        <w:rPr>
          <w:rFonts w:ascii="宋体" w:eastAsia="宋体" w:hAnsi="宋体" w:hint="eastAsia"/>
          <w:sz w:val="30"/>
          <w:szCs w:val="30"/>
        </w:rPr>
        <w:t>准备基本环境及修改配置</w:t>
      </w:r>
    </w:p>
    <w:p w:rsidR="00956855" w:rsidRDefault="00956855" w:rsidP="0095685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安装</w:t>
      </w:r>
      <w:r>
        <w:rPr>
          <w:sz w:val="20"/>
          <w:szCs w:val="20"/>
        </w:rPr>
        <w:t xml:space="preserve"> dock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 xml:space="preserve">docker-compose </w:t>
      </w:r>
      <w:r>
        <w:rPr>
          <w:rFonts w:hint="eastAsia"/>
          <w:sz w:val="20"/>
          <w:szCs w:val="20"/>
        </w:rPr>
        <w:t>作为基本环境，准备好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离线安装包、</w:t>
      </w:r>
      <w:r>
        <w:rPr>
          <w:sz w:val="20"/>
          <w:szCs w:val="20"/>
        </w:rPr>
        <w:t>registry.jqp.c.saic-gm.net.crt &amp; key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SGMCA.pem</w:t>
      </w:r>
      <w:r>
        <w:rPr>
          <w:rFonts w:hint="eastAsia"/>
          <w:sz w:val="20"/>
          <w:szCs w:val="20"/>
        </w:rPr>
        <w:t>：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[root@sishb00404 ~]#</w:t>
      </w:r>
      <w:r>
        <w:rPr>
          <w:rFonts w:ascii="Consolas" w:hAnsi="Consolas"/>
          <w:sz w:val="20"/>
          <w:szCs w:val="20"/>
        </w:rPr>
        <w:t xml:space="preserve"> docker --version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 version 1.12.6, build 1398f24/1.12.6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[root@sishb00404 ~]#</w:t>
      </w:r>
      <w:r>
        <w:rPr>
          <w:rFonts w:ascii="Consolas" w:hAnsi="Consolas"/>
          <w:sz w:val="20"/>
          <w:szCs w:val="20"/>
        </w:rPr>
        <w:t xml:space="preserve"> docker-compose version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-compose version 1.17.1, build 6d101fb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docker-py version: 2.5.1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CPython version: 2.7.13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OpenSSL version: OpenSSL 1.0.1t  3 May 2016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准备好</w:t>
      </w:r>
      <w:r>
        <w:rPr>
          <w:rFonts w:ascii="Consolas" w:hAnsi="Consolas" w:hint="eastAsia"/>
          <w:sz w:val="20"/>
          <w:szCs w:val="20"/>
        </w:rPr>
        <w:t>registry</w:t>
      </w:r>
      <w:r>
        <w:rPr>
          <w:rFonts w:ascii="Consolas" w:hAnsi="Consolas" w:hint="eastAsia"/>
          <w:sz w:val="20"/>
          <w:szCs w:val="20"/>
        </w:rPr>
        <w:t>域名的证书及</w:t>
      </w:r>
      <w:r>
        <w:rPr>
          <w:rFonts w:ascii="Consolas" w:hAnsi="Consolas" w:hint="eastAsia"/>
          <w:sz w:val="20"/>
          <w:szCs w:val="20"/>
        </w:rPr>
        <w:t>key</w:t>
      </w:r>
      <w:r>
        <w:rPr>
          <w:rFonts w:ascii="Consolas" w:hAnsi="Consolas" w:hint="eastAsia"/>
          <w:sz w:val="20"/>
          <w:szCs w:val="20"/>
        </w:rPr>
        <w:t>文件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[root@sishb00404 ~]# ll /data/docker2/harbor/certs/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total 102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xr-xr-x. 1 root root 2454 Mar 12 17:16 registry.jqp.c.saic-gm.net.cer</w:t>
      </w:r>
    </w:p>
    <w:p w:rsidR="00956855" w:rsidRP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-r--r--. 1 root root 1704 Mar 12 16:54 registry.jqp.c.saic-gm.net.key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 w:rsidRPr="00956855">
        <w:rPr>
          <w:rFonts w:ascii="Consolas" w:hAnsi="Consolas"/>
          <w:sz w:val="20"/>
          <w:szCs w:val="20"/>
        </w:rPr>
        <w:t>-rw-r--r--. 1 root root 1602 Mar 12 17:17 SGMCA2048.pem</w:t>
      </w: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</w:p>
    <w:p w:rsidR="00956855" w:rsidRDefault="00956855" w:rsidP="00956855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准备好</w:t>
      </w:r>
      <w:r>
        <w:rPr>
          <w:rFonts w:ascii="Consolas" w:hAnsi="Consolas" w:hint="eastAsia"/>
          <w:sz w:val="20"/>
          <w:szCs w:val="20"/>
        </w:rPr>
        <w:t>harbor</w:t>
      </w:r>
      <w:r>
        <w:rPr>
          <w:rFonts w:ascii="Consolas" w:hAnsi="Consolas" w:hint="eastAsia"/>
          <w:sz w:val="20"/>
          <w:szCs w:val="20"/>
        </w:rPr>
        <w:t>离线安装包</w:t>
      </w:r>
    </w:p>
    <w:p w:rsidR="00956855" w:rsidRDefault="00956855" w:rsidP="00956855">
      <w:pPr>
        <w:ind w:firstLine="420"/>
        <w:rPr>
          <w:sz w:val="20"/>
          <w:szCs w:val="20"/>
        </w:rPr>
      </w:pPr>
      <w:r w:rsidRPr="00956855">
        <w:rPr>
          <w:sz w:val="20"/>
          <w:szCs w:val="20"/>
        </w:rPr>
        <w:t>[root@sishb00404 ~]# ll /var/opt/harbor</w:t>
      </w:r>
    </w:p>
    <w:p w:rsidR="00956855" w:rsidRDefault="00956855" w:rsidP="00956855">
      <w:pPr>
        <w:ind w:firstLine="420"/>
        <w:rPr>
          <w:sz w:val="20"/>
          <w:szCs w:val="20"/>
        </w:rPr>
      </w:pPr>
      <w:r w:rsidRPr="00956855">
        <w:rPr>
          <w:sz w:val="20"/>
          <w:szCs w:val="20"/>
        </w:rPr>
        <w:t>-rw-r--r--.  1 root root 539885476 Oct 20 16:56 harbor.v1.2.2.tar.gz</w:t>
      </w:r>
    </w:p>
    <w:p w:rsidR="00D22447" w:rsidRDefault="00D22447" w:rsidP="00956855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制作</w:t>
      </w:r>
      <w:r>
        <w:rPr>
          <w:sz w:val="20"/>
          <w:szCs w:val="20"/>
        </w:rPr>
        <w:t xml:space="preserve"> registry.crt </w:t>
      </w:r>
      <w:r>
        <w:rPr>
          <w:rFonts w:hint="eastAsia"/>
          <w:sz w:val="20"/>
          <w:szCs w:val="20"/>
        </w:rPr>
        <w:t>用于</w:t>
      </w:r>
      <w:r>
        <w:rPr>
          <w:sz w:val="20"/>
          <w:szCs w:val="20"/>
        </w:rPr>
        <w:t xml:space="preserve"> harbor ssl:</w:t>
      </w:r>
    </w:p>
    <w:p w:rsidR="00D22447" w:rsidRPr="00D22447" w:rsidRDefault="00D22447" w:rsidP="00D22447">
      <w:pPr>
        <w:ind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[root@sishb00404 ~]# </w:t>
      </w:r>
      <w:r>
        <w:rPr>
          <w:rFonts w:ascii="Consolas" w:hAnsi="Consolas" w:hint="eastAsia"/>
          <w:sz w:val="20"/>
          <w:szCs w:val="20"/>
        </w:rPr>
        <w:t>cd</w:t>
      </w:r>
      <w:r w:rsidRPr="00956855">
        <w:rPr>
          <w:rFonts w:ascii="Consolas" w:hAnsi="Consolas"/>
          <w:sz w:val="20"/>
          <w:szCs w:val="20"/>
        </w:rPr>
        <w:t xml:space="preserve"> /data/docker2/</w:t>
      </w:r>
      <w:r>
        <w:rPr>
          <w:rFonts w:ascii="Consolas" w:hAnsi="Consolas"/>
          <w:sz w:val="20"/>
          <w:szCs w:val="20"/>
        </w:rPr>
        <w:t>harbor/certs/</w:t>
      </w:r>
    </w:p>
    <w:p w:rsidR="00D22447" w:rsidRPr="00D22447" w:rsidRDefault="00D22447" w:rsidP="00D22447">
      <w:pPr>
        <w:ind w:firstLine="400"/>
        <w:rPr>
          <w:sz w:val="20"/>
          <w:szCs w:val="20"/>
        </w:rPr>
      </w:pPr>
      <w:r>
        <w:rPr>
          <w:sz w:val="20"/>
          <w:szCs w:val="20"/>
        </w:rPr>
        <w:t>[root@sishb00404 ~]#</w:t>
      </w:r>
      <w:r w:rsidRPr="00D22447">
        <w:rPr>
          <w:sz w:val="20"/>
          <w:szCs w:val="20"/>
        </w:rPr>
        <w:t xml:space="preserve"> cat registry.jqpqa.c.saic-gm.net.cer SGMCA2048 &gt; registry.crt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lastRenderedPageBreak/>
        <w:t>[root@sishb00404 ~]# ll /data/docker2/harbor/certs/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total 10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4017 Mar 12 16:54 registry.crt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xr-xr-x. 1 root root 2454 Mar 12 17:16 registry.jqp.c.saic-gm.net.cer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1704 Mar 12 16:54 registry.jqp.c.saic-gm.net.key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-rw-r--r--. 1 root root 1602 Mar 12 17:17 SGMCA2048.pem</w:t>
      </w:r>
    </w:p>
    <w:p w:rsidR="00D22447" w:rsidRDefault="00D22447" w:rsidP="00D22447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将本地的离线</w:t>
      </w:r>
      <w:r w:rsidRPr="00D22447">
        <w:rPr>
          <w:sz w:val="20"/>
          <w:szCs w:val="20"/>
        </w:rPr>
        <w:t>harbor122pub.tgz</w:t>
      </w:r>
      <w:r>
        <w:rPr>
          <w:rFonts w:hint="eastAsia"/>
          <w:sz w:val="20"/>
          <w:szCs w:val="20"/>
        </w:rPr>
        <w:t>解压到/var/opt/目录下，然后解压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[root@sishb00404 /]# cd /var/opt/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[root@sishb00404 opt]# ls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harbor122jqp.tgz  harbormysql.tar  harborredis.tar  images  yum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[root@sishb00404 opt]#</w:t>
      </w:r>
      <w:r>
        <w:rPr>
          <w:sz w:val="20"/>
          <w:szCs w:val="20"/>
        </w:rPr>
        <w:t xml:space="preserve"> </w:t>
      </w:r>
      <w:r w:rsidRPr="00D22447">
        <w:rPr>
          <w:sz w:val="20"/>
          <w:szCs w:val="20"/>
        </w:rPr>
        <w:t>tar -zxvf harbor122pub.tgz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[root@sishb00404 opt]# ls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harbor  harbor122jqp.tgz  harbormysql.tar  harborredis.tar  images  yum</w:t>
      </w:r>
    </w:p>
    <w:p w:rsidR="00D22447" w:rsidRDefault="00D22447" w:rsidP="00D22447">
      <w:pPr>
        <w:ind w:firstLine="420"/>
        <w:rPr>
          <w:sz w:val="20"/>
          <w:szCs w:val="20"/>
        </w:rPr>
      </w:pPr>
    </w:p>
    <w:p w:rsidR="00D22447" w:rsidRDefault="00D22447" w:rsidP="00D22447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registry连接nfs存储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 xml:space="preserve">[root@sishb00404 opt]# cat /etc/fstab 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/etc/fstab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Created by anaconda on Tue Mar  6 13:16:03 2018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Accessible filesystems, by reference, are maintained under '/dev/disk'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 See man pages fstab(5), findfs(8), mount(8) and/or blkid(8) for more info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#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rootvol /                       ext4    defaults        1 1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UUID=94a892f9-1fa6-42f1-a192-37dff8be1600 /boot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homevol /home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tmpvol /tmp 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varvol /var                    ext4    defaults        1 2</w:t>
      </w:r>
    </w:p>
    <w:p w:rsidR="00D22447" w:rsidRP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/dev/mapper/vg00-swapvol swap                    swap    defaults        0 0</w:t>
      </w:r>
    </w:p>
    <w:p w:rsidR="00D22447" w:rsidRDefault="00D22447" w:rsidP="00D22447">
      <w:pPr>
        <w:ind w:firstLine="420"/>
        <w:rPr>
          <w:sz w:val="20"/>
          <w:szCs w:val="20"/>
        </w:rPr>
      </w:pPr>
      <w:r w:rsidRPr="00D22447">
        <w:rPr>
          <w:sz w:val="20"/>
          <w:szCs w:val="20"/>
        </w:rPr>
        <w:t>10.203.22.83:/ifs/docker2 /data/docker2 nfs defaults 0 0</w:t>
      </w:r>
    </w:p>
    <w:p w:rsidR="00DC7603" w:rsidRDefault="00DC7603" w:rsidP="00D22447">
      <w:pPr>
        <w:ind w:firstLine="420"/>
        <w:rPr>
          <w:sz w:val="20"/>
          <w:szCs w:val="20"/>
        </w:rPr>
      </w:pP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opt]# vgs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   #PV #LV #SN Attr   VSize   VFree  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00   1   5   0 wz--n- 120.00g   6.00g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 xml:space="preserve">  vg01   1   1   0 wz--n- 717.84g 430.71g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opt]# df -Th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Filesystem                Type      Size  Used Avail Use% Mounted o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rootvol  ext4       20G  4.1G   15G  23% 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evtmpfs                  devtmpfs  126G     0  126G   0% /dev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126G  128K  126G   1% /dev/shm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lastRenderedPageBreak/>
        <w:t>tmpfs                     tmpfs     126G  747M  126G   1% /ru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126G     0  126G   0% /sys/fs/cgroup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sda1                 ext4      477M  142M  306M  32% /boot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homevol  ext4      2.0G  9.9M  1.8G   1% /hom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tmpvol   ext4      9.8G   37M  9.2G   1% /tmp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/dev/mapper/vg00-varvol   ext4       50G   12G   36G  26% /var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 26G   16K   26G   1% /run/user/42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mpfs                     tmpfs      26G     0   26G   0% /run/user/0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10.203.22.83:/ifs/docker2 nfs       100G  3.7G   97G   4% /data/docker2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10.203.22.83:/ifs/docker1 nfs       400G     0  400G   0% /data/docker1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~]#</w:t>
      </w:r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>mkdir -p /data/docker2/harbor/data/notary-db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~]#</w:t>
      </w:r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 xml:space="preserve">chown root /data/docker2/harbor </w:t>
      </w:r>
      <w:r>
        <w:rPr>
          <w:sz w:val="20"/>
          <w:szCs w:val="20"/>
        </w:rPr>
        <w:t>–</w:t>
      </w:r>
      <w:r w:rsidRPr="00DC7603">
        <w:rPr>
          <w:sz w:val="20"/>
          <w:szCs w:val="20"/>
        </w:rPr>
        <w:t>R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~]#</w:t>
      </w:r>
      <w:r>
        <w:rPr>
          <w:sz w:val="20"/>
          <w:szCs w:val="20"/>
        </w:rPr>
        <w:t xml:space="preserve"> </w:t>
      </w:r>
      <w:r w:rsidRPr="00DC7603">
        <w:rPr>
          <w:sz w:val="20"/>
          <w:szCs w:val="20"/>
        </w:rPr>
        <w:t>chmod 777 /data/docker2/harbor/ -R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~]# ll /data/docker2/harbor/data/ -d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wxrwx. 8 root root 151 Mar 12 17:18 /data/docker2/harbor/data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~]# ll /data/docker2/harbor/ -d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wxrwx. 5 root root 68 Mar 20 15:45 /data/docker2/harbor/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</w:p>
    <w:p w:rsidR="00DC7603" w:rsidRDefault="00DC7603" w:rsidP="00DC760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配置Harbor文件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notary-db]# cd /var/opt/harbor/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[root@sishb00404 harbor]# l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total 527680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 4 root root      4096 Jan 15 20:00 common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 4 root root      4096 Jan 15 20:01 data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1163 Oct 20 16:52 docker-compose.clair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2008 Mar 12 16:27 docker-compose.notary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3405 Mar 12 16:49 docker-compose.yml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4304 Oct 20 16:52 harbor_1_1_0_templat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4437 Mar 12 16:59 harbor.cfg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539885476 Oct 20 16:56 harbor.v1.2.2.tar.gz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 5332 Oct 20 16:52 install.sh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371640 Oct 20 16:52 LICENS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drwxr-xr-x. 17 root root      4096 Apr 13 08:00 log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-r--r--.  1 root root       482 Oct 20 16:52 NOTICE</w:t>
      </w:r>
    </w:p>
    <w:p w:rsidR="00DC7603" w:rsidRP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17592 Oct 20 16:52 prepare</w:t>
      </w:r>
    </w:p>
    <w:p w:rsidR="00DC7603" w:rsidRDefault="00DC7603" w:rsidP="00DC7603">
      <w:pPr>
        <w:ind w:firstLine="420"/>
        <w:rPr>
          <w:sz w:val="20"/>
          <w:szCs w:val="20"/>
        </w:rPr>
      </w:pPr>
      <w:r w:rsidRPr="00DC7603">
        <w:rPr>
          <w:sz w:val="20"/>
          <w:szCs w:val="20"/>
        </w:rPr>
        <w:t>-rwxr-xr-x.  1 root root      4550 Oct 20 16:52 upgrade</w:t>
      </w:r>
    </w:p>
    <w:p w:rsidR="00DC7603" w:rsidRDefault="00DC7603" w:rsidP="00DC7603">
      <w:pPr>
        <w:ind w:firstLine="420"/>
        <w:rPr>
          <w:sz w:val="20"/>
          <w:szCs w:val="20"/>
        </w:rPr>
      </w:pPr>
    </w:p>
    <w:p w:rsidR="00D51754" w:rsidRDefault="00D51754" w:rsidP="00DC7603">
      <w:pPr>
        <w:ind w:firstLine="420"/>
        <w:rPr>
          <w:sz w:val="20"/>
          <w:szCs w:val="20"/>
        </w:rPr>
      </w:pPr>
    </w:p>
    <w:p w:rsidR="00D51754" w:rsidRPr="00D51754" w:rsidRDefault="00D51754" w:rsidP="00D51754">
      <w:pPr>
        <w:ind w:firstLine="420"/>
        <w:rPr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修改</w:t>
      </w:r>
      <w:r>
        <w:rPr>
          <w:sz w:val="20"/>
          <w:szCs w:val="20"/>
        </w:rPr>
        <w:t>docker-compose.notary.ym</w:t>
      </w:r>
      <w:r w:rsidRPr="00D51754">
        <w:rPr>
          <w:sz w:val="20"/>
          <w:szCs w:val="20"/>
        </w:rPr>
        <w:t>l</w:t>
      </w:r>
      <w:r>
        <w:rPr>
          <w:rFonts w:hint="eastAsia"/>
          <w:sz w:val="20"/>
          <w:szCs w:val="20"/>
        </w:rPr>
        <w:t>配置</w:t>
      </w:r>
    </w:p>
    <w:p w:rsidR="00DC7603" w:rsidRDefault="00D51754" w:rsidP="00DC7603">
      <w:pPr>
        <w:ind w:firstLine="420"/>
        <w:rPr>
          <w:sz w:val="20"/>
          <w:szCs w:val="20"/>
        </w:rPr>
      </w:pPr>
      <w:r w:rsidRPr="00D51754">
        <w:rPr>
          <w:sz w:val="20"/>
          <w:szCs w:val="20"/>
        </w:rPr>
        <w:t>[root@sishb00404 harbor]# vim docker-compose.notary.ym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notary-db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lastRenderedPageBreak/>
        <w:t xml:space="preserve">    image: vmware/harbor-notary-db:mariadb-10.1.10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container_name: notary-db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network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notary-mdb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  aliase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    - mysq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volumes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- ./common/config/notary/mysql-initdb.d:/docker-entrypoint-initdb.d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</w:t>
      </w:r>
      <w:r w:rsidRPr="00D51754">
        <w:rPr>
          <w:rFonts w:ascii="Consolas" w:hAnsi="Consolas" w:cs="Helvetica Neue"/>
          <w:sz w:val="20"/>
          <w:szCs w:val="20"/>
          <w:highlight w:val="yellow"/>
        </w:rPr>
        <w:t>- /data/docker2/harbor/data/notary-db:/var/lib/mysql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environment: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- TERM=dumb</w:t>
      </w:r>
    </w:p>
    <w:p w:rsidR="00D51754" w:rsidRDefault="00D51754" w:rsidP="00D51754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修改</w:t>
      </w:r>
      <w:r w:rsidRPr="00D51754">
        <w:rPr>
          <w:sz w:val="20"/>
          <w:szCs w:val="20"/>
        </w:rPr>
        <w:t>docker-compose.yml</w:t>
      </w:r>
      <w:r>
        <w:rPr>
          <w:rFonts w:hint="eastAsia"/>
          <w:sz w:val="20"/>
          <w:szCs w:val="20"/>
        </w:rPr>
        <w:t>配置，将mysql模块注释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 [root@sishb00404 harbor]# vim docker-compose.yml</w:t>
      </w:r>
    </w:p>
    <w:p w:rsid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// </w:t>
      </w:r>
      <w:r>
        <w:rPr>
          <w:rFonts w:ascii="Consolas" w:hAnsi="Consolas" w:hint="eastAsia"/>
          <w:sz w:val="20"/>
          <w:szCs w:val="20"/>
        </w:rPr>
        <w:t>将</w:t>
      </w:r>
      <w:r>
        <w:rPr>
          <w:rFonts w:ascii="Consolas" w:hAnsi="Consolas"/>
          <w:sz w:val="20"/>
          <w:szCs w:val="20"/>
        </w:rPr>
        <w:t xml:space="preserve"> harbor-db </w:t>
      </w:r>
      <w:r>
        <w:rPr>
          <w:rFonts w:ascii="Consolas" w:hAnsi="Consolas" w:hint="eastAsia"/>
          <w:sz w:val="20"/>
          <w:szCs w:val="20"/>
        </w:rPr>
        <w:t>模块（</w:t>
      </w:r>
      <w:r>
        <w:rPr>
          <w:rFonts w:ascii="Consolas" w:hAnsi="Consolas"/>
          <w:sz w:val="20"/>
          <w:szCs w:val="20"/>
        </w:rPr>
        <w:t>mysql</w:t>
      </w:r>
      <w:r>
        <w:rPr>
          <w:rFonts w:ascii="Consolas" w:hAnsi="Consolas" w:hint="eastAsia"/>
          <w:sz w:val="20"/>
          <w:szCs w:val="20"/>
        </w:rPr>
        <w:t>）</w:t>
      </w:r>
      <w:r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 w:hint="eastAsia"/>
          <w:sz w:val="20"/>
          <w:szCs w:val="20"/>
        </w:rPr>
        <w:t>独立出来用于共享</w:t>
      </w:r>
      <w:r>
        <w:rPr>
          <w:rFonts w:ascii="Consolas" w:hAnsi="Consolas"/>
          <w:sz w:val="20"/>
          <w:szCs w:val="20"/>
        </w:rPr>
        <w:t xml:space="preserve"> registry </w:t>
      </w:r>
      <w:r>
        <w:rPr>
          <w:rFonts w:ascii="Consolas" w:hAnsi="Consolas" w:hint="eastAsia"/>
          <w:sz w:val="20"/>
          <w:szCs w:val="20"/>
        </w:rPr>
        <w:t>的目录等数据，将</w:t>
      </w:r>
      <w:r>
        <w:rPr>
          <w:rFonts w:ascii="Consolas" w:hAnsi="Consolas"/>
          <w:sz w:val="20"/>
          <w:szCs w:val="20"/>
        </w:rPr>
        <w:t xml:space="preserve">session </w:t>
      </w:r>
      <w:r>
        <w:rPr>
          <w:rFonts w:ascii="Consolas" w:hAnsi="Consolas" w:hint="eastAsia"/>
          <w:sz w:val="20"/>
          <w:szCs w:val="20"/>
        </w:rPr>
        <w:t>数据存于外部</w:t>
      </w:r>
      <w:r>
        <w:rPr>
          <w:rFonts w:ascii="Consolas" w:hAnsi="Consolas"/>
          <w:sz w:val="20"/>
          <w:szCs w:val="20"/>
        </w:rPr>
        <w:t xml:space="preserve"> redis</w:t>
      </w:r>
    </w:p>
    <w:p w:rsid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version: '2'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servic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lo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log:v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log/:/var/log/docker/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port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127.0.0.1:1514:514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registry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registry:2.6.2-photon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registry:/storage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registry/:/etc/registry/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ironment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GODEBUG=netdns=cgo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command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["serve", "/etc/registry/config.yml"]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registry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mysql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image: vmware/harbor-db:v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container_name: harbor-db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/data/database:/var/lib/mysql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./common/config/db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  tag: "mysql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adminserver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adminserver:v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adminserver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config/:/etc/adminserver/config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secretkey:/etc/adminserver/ke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:/data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adminserver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ui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ui:v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ui/env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ui/app.conf:/etc/ui/app.conf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ui/private_key.pem:/etc/ui/private_key.pem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secretkey:/etc/ui/ke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ca_download/:/etc/ui/ca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data/exregistry/harbor/data/psc/:/etc/ui/token/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ui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jobservic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harbor-jobservice:v1.2.2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harbor-jobservice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nv_file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jobservice/env</w:t>
      </w:r>
    </w:p>
    <w:p w:rsidR="00D51754" w:rsidRDefault="00D51754" w:rsidP="00D51754">
      <w:pPr>
        <w:ind w:leftChars="400" w:left="840" w:firstLine="40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data/job_logs:/var/log/jobs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jobservice/app.conf:/etc/jobservice/app.conf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/var/opt/harbor/data/secretkey:/etc/jobservice/key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adminserve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jobservice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proxy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image: vmware/nginx-photon:1.11.1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container_name: nginx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restart: always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volume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./common/config/nginx:/etc/nginx:z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harbor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port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80:80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443:44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4443:4443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depends_on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#      - mysql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registry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ui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- log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logging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driver: "syslog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option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syslog-address: "tcp://127.0.0.1:1514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tag: "proxy"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networks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harbor:</w:t>
      </w:r>
    </w:p>
    <w:p w:rsidR="00D51754" w:rsidRDefault="00D51754" w:rsidP="00D51754">
      <w:pPr>
        <w:ind w:leftChars="400" w:left="8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external: false</w:t>
      </w:r>
    </w:p>
    <w:p w:rsidR="00D51754" w:rsidRPr="00D51754" w:rsidRDefault="00D51754" w:rsidP="00D51754">
      <w:pPr>
        <w:ind w:left="420" w:firstLine="420"/>
        <w:rPr>
          <w:rFonts w:ascii="Consolas" w:hAnsi="Consolas"/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修改</w:t>
      </w:r>
      <w:r w:rsidRPr="00D51754">
        <w:rPr>
          <w:sz w:val="20"/>
          <w:szCs w:val="20"/>
        </w:rPr>
        <w:t>harbor.cfg</w:t>
      </w:r>
      <w:r>
        <w:rPr>
          <w:rFonts w:hint="eastAsia"/>
          <w:sz w:val="20"/>
          <w:szCs w:val="20"/>
        </w:rPr>
        <w:t>文件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[root@sishb00404 harbor]# vim harbor.cfg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# Configuration file of Harbor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IP address or hostname to access admin UI and registry servic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O NOT use localhost or 127.0.0.1, because Harbor needs to be accessed by external client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hostname = registry.jqp.c.saic-gm.ne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rotocol for accessing the UI and token/notification service, by default it is http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t can be set to https if ssl is enabled on nginx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ui_url_protocol = http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for the root user of mysql db, change this before any production u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db_password = root123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lastRenderedPageBreak/>
        <w:t xml:space="preserve">#Maximum number of job workers in job service 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max_job_workers = 3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etermine whether or not to generate certificate for the registry's token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If the value is on, the prepare script creates new root cert and private key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for generating token to access the registry. If the value is off the default key/cert will be used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is flag also controls the creation of the notary signer's cert.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customize_crt = on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th of cert and key files for nginx, they are applied only the protocol is set to https</w:t>
      </w:r>
    </w:p>
    <w:p w:rsidR="00D51754" w:rsidRPr="00C20F7E" w:rsidRDefault="00D51754" w:rsidP="00D51754">
      <w:pPr>
        <w:ind w:leftChars="200" w:left="420" w:firstLine="420"/>
        <w:rPr>
          <w:sz w:val="20"/>
          <w:szCs w:val="20"/>
          <w:highlight w:val="yellow"/>
        </w:rPr>
      </w:pPr>
      <w:r w:rsidRPr="00C20F7E">
        <w:rPr>
          <w:sz w:val="20"/>
          <w:szCs w:val="20"/>
          <w:highlight w:val="yellow"/>
        </w:rPr>
        <w:t>ssl_cert = /data/docker2/harbor/certs/registry.cr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sl_cert_key = /data/docker2/harbor/certs/registry.jqp.c.saic-gm.net.key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th of secretkey storag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ecretkey_path = /data/docker2/harbor/data/secret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Admiral's url, comment this attribute, or set its value to NA when Harbor is standalon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admiral_url = NA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of the Clair's postgres database, only effective when Harbor is deployed with Clai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Please update it before deployment, subsequent update will cause Clair's API server and Harbor unable to access Clair's databa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clair_db_password = passwo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NOTES: The properties between BEGIN INITIAL PROPERTIES and END INITIAL PROPERTIE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only take effect in the first boot, the subsequent changes of these properties 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hould be performed on web ui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************************BEGIN INITIAL PROPERTIES************************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Email account settings for sending out password resetting email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Email server uses the given username and password to authenticate on TLS connections to host and act as identity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dentity left blank to act as usernam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email_identity =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erver = smtp.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erver_port = 25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username = sample_admin@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lastRenderedPageBreak/>
        <w:t>email_password = abc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from = admin &lt;sample_admin@mydomain.com&gt;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email_ssl = fals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#The initial password of Harbor admin, only works for the first time when Harbor starts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t has no effect after the first launch of Harbo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Change the admin password from UI after launching Harbo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harbor_admin_password = passw0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#By default the auth mode is db_auth, i.e. the credentials are stored in a local databas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it to ldap_auth if you want to verify a user's credentials against an LDAP server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auth_mode = db_auth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url for an ldap endpoin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url = ldaps://ldap.mydomain.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A user's DN who has the permission to search the LDAP/AD server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If your LDAP/AD server does not support anonymous search, you should configure this DN and ldap_search_pwd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searchdn = uid=searchuser,ou=people,dc=mydomain,dc=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password of the ldap_searchdn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search_pwd = passwor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base DN from which to look up a user in LDAP/AD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basedn = ou=people,dc=mydomain,dc=com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arch filter for LDAP/AD, make sure the syntax of the filter is correc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ldap_filter = (objectClass=person)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 The attribute used in a search to match a user, it could be uid, cn, email, sAMAccountName or other attributes depending on your LDAP/AD  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uid = uid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scope to search for users, 1-LDAP_SCOPE_BASE, 2-LDAP_SCOPE_ONELEVEL, 3-LDAP_SCOPE_SUBTRE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ldap_scope = 3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imeout (in seconds)  when connecting to an LDAP Server. The default value (and most reasonable) is 5 seconds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ldap_timeout = 5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urn on or off the self-registration feature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self_registration = off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expiration time (in minute) of token created by token service, default is 30 minute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token_expiration = 30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The flag to control what users have permission to create projects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 xml:space="preserve">#The default value "everyone" allows everyone to creates a project. 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to "adminonly" so that only admin user can create project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C20F7E">
        <w:rPr>
          <w:sz w:val="20"/>
          <w:szCs w:val="20"/>
          <w:highlight w:val="yellow"/>
        </w:rPr>
        <w:t>project_creation_restriction = adminonly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Determine whether the job service should verify the ssl cert when it connects to a remote registry.</w:t>
      </w:r>
    </w:p>
    <w:p w:rsid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Set this flag to off when the remote registry uses a self-signed or untrusted certificate.</w:t>
      </w:r>
    </w:p>
    <w:p w:rsidR="00D51754" w:rsidRPr="00D51754" w:rsidRDefault="00D51754" w:rsidP="00D51754">
      <w:pP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verify_remote_cert = off</w:t>
      </w:r>
    </w:p>
    <w:p w:rsidR="00D51754" w:rsidRPr="00D51754" w:rsidRDefault="00D51754" w:rsidP="00D51754">
      <w:pPr>
        <w:pBdr>
          <w:bottom w:val="thinThickThinMediumGap" w:sz="18" w:space="1" w:color="auto"/>
        </w:pBdr>
        <w:ind w:leftChars="200" w:left="420" w:firstLine="420"/>
        <w:rPr>
          <w:sz w:val="20"/>
          <w:szCs w:val="20"/>
        </w:rPr>
      </w:pPr>
      <w:r w:rsidRPr="00D51754">
        <w:rPr>
          <w:sz w:val="20"/>
          <w:szCs w:val="20"/>
        </w:rPr>
        <w:t>#************************END INITIAL PROPERTIES************************</w:t>
      </w:r>
    </w:p>
    <w:p w:rsidR="00C20F7E" w:rsidRDefault="00C20F7E" w:rsidP="00D51754">
      <w:pPr>
        <w:ind w:leftChars="200" w:left="420" w:firstLine="420"/>
        <w:rPr>
          <w:sz w:val="20"/>
          <w:szCs w:val="20"/>
        </w:rPr>
      </w:pPr>
    </w:p>
    <w:p w:rsidR="00C20F7E" w:rsidRDefault="00C20F7E" w:rsidP="00C20F7E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修改配置文件将</w:t>
      </w:r>
      <w:r>
        <w:rPr>
          <w:sz w:val="20"/>
          <w:szCs w:val="20"/>
        </w:rPr>
        <w:t xml:space="preserve"> db </w:t>
      </w:r>
      <w:r>
        <w:rPr>
          <w:rFonts w:hint="eastAsia"/>
          <w:sz w:val="20"/>
          <w:szCs w:val="20"/>
        </w:rPr>
        <w:t>和</w:t>
      </w:r>
      <w:r>
        <w:rPr>
          <w:sz w:val="20"/>
          <w:szCs w:val="20"/>
        </w:rPr>
        <w:t xml:space="preserve"> session </w:t>
      </w:r>
      <w:r>
        <w:rPr>
          <w:rFonts w:hint="eastAsia"/>
          <w:sz w:val="20"/>
          <w:szCs w:val="20"/>
        </w:rPr>
        <w:t>存储到外面的</w:t>
      </w:r>
      <w:r>
        <w:rPr>
          <w:sz w:val="20"/>
          <w:szCs w:val="20"/>
        </w:rPr>
        <w:t xml:space="preserve"> mysql </w:t>
      </w:r>
      <w:r>
        <w:rPr>
          <w:rFonts w:hint="eastAsia"/>
          <w:sz w:val="20"/>
          <w:szCs w:val="20"/>
        </w:rPr>
        <w:t>和</w:t>
      </w:r>
      <w:r>
        <w:rPr>
          <w:sz w:val="20"/>
          <w:szCs w:val="20"/>
        </w:rPr>
        <w:t xml:space="preserve"> redis </w:t>
      </w:r>
      <w:r>
        <w:rPr>
          <w:rFonts w:hint="eastAsia"/>
          <w:sz w:val="20"/>
          <w:szCs w:val="20"/>
        </w:rPr>
        <w:t>进行共享，前期为部署</w:t>
      </w:r>
      <w:r>
        <w:rPr>
          <w:sz w:val="20"/>
          <w:szCs w:val="20"/>
        </w:rPr>
        <w:t xml:space="preserve"> OCP</w:t>
      </w:r>
      <w:r>
        <w:rPr>
          <w:rFonts w:hint="eastAsia"/>
          <w:sz w:val="20"/>
          <w:szCs w:val="20"/>
        </w:rPr>
        <w:t>，先搭建单点</w:t>
      </w:r>
      <w:r>
        <w:rPr>
          <w:sz w:val="20"/>
          <w:szCs w:val="20"/>
        </w:rPr>
        <w:t xml:space="preserve"> Harbor</w:t>
      </w:r>
      <w:r>
        <w:rPr>
          <w:rFonts w:hint="eastAsia"/>
          <w:sz w:val="20"/>
          <w:szCs w:val="20"/>
        </w:rPr>
        <w:t>，将</w:t>
      </w:r>
      <w:r>
        <w:rPr>
          <w:sz w:val="20"/>
          <w:szCs w:val="20"/>
        </w:rPr>
        <w:t xml:space="preserve"> mysql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 xml:space="preserve">redis </w:t>
      </w:r>
      <w:r>
        <w:rPr>
          <w:rFonts w:hint="eastAsia"/>
          <w:sz w:val="20"/>
          <w:szCs w:val="20"/>
        </w:rPr>
        <w:t>容器先部署在本机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提前手动将</w:t>
      </w:r>
      <w:r>
        <w:rPr>
          <w:rFonts w:cs="Helvetica Neue"/>
          <w:sz w:val="20"/>
          <w:szCs w:val="20"/>
        </w:rPr>
        <w:t xml:space="preserve"> harbor </w:t>
      </w:r>
      <w:r>
        <w:rPr>
          <w:rFonts w:cs="Helvetica Neue" w:hint="eastAsia"/>
          <w:sz w:val="20"/>
          <w:szCs w:val="20"/>
        </w:rPr>
        <w:t>镜像导出</w:t>
      </w:r>
    </w:p>
    <w:p w:rsidR="00C20F7E" w:rsidRPr="00C20F7E" w:rsidRDefault="00C20F7E" w:rsidP="00C20F7E">
      <w:pPr>
        <w:rPr>
          <w:sz w:val="20"/>
          <w:szCs w:val="20"/>
        </w:rPr>
      </w:pPr>
      <w:r>
        <w:rPr>
          <w:sz w:val="20"/>
          <w:szCs w:val="20"/>
        </w:rPr>
        <w:tab/>
      </w:r>
      <w:r w:rsidRPr="00C20F7E">
        <w:rPr>
          <w:sz w:val="20"/>
          <w:szCs w:val="20"/>
        </w:rPr>
        <w:t>[root@sishb00404 harbor]# pwd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/var/opt/harbor</w:t>
      </w:r>
    </w:p>
    <w:p w:rsidR="00C20F7E" w:rsidRP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 xml:space="preserve">[root@sishb00404 harbor]# ll harbor.v1.2.2.tar.gz </w:t>
      </w:r>
    </w:p>
    <w:p w:rsidR="00C20F7E" w:rsidRP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-rw-r--r--. 1 root root 539885476 Oct 20 16:56 harbor.v1.2.2.tar.gz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>[root@sishb00404 harbor]#</w:t>
      </w:r>
      <w:r>
        <w:rPr>
          <w:sz w:val="20"/>
          <w:szCs w:val="20"/>
        </w:rPr>
        <w:t xml:space="preserve"> </w:t>
      </w:r>
      <w:r>
        <w:rPr>
          <w:rFonts w:cs="Helvetica Neue"/>
          <w:sz w:val="20"/>
          <w:szCs w:val="20"/>
        </w:rPr>
        <w:t>docker load -i harbor.v1.2.2.tar.gz</w:t>
      </w:r>
    </w:p>
    <w:p w:rsidR="00A171FE" w:rsidRDefault="00A171FE" w:rsidP="00C20F7E">
      <w:pPr>
        <w:ind w:firstLine="420"/>
        <w:rPr>
          <w:rFonts w:cs="Helvetica Neue"/>
          <w:sz w:val="20"/>
          <w:szCs w:val="20"/>
        </w:rPr>
      </w:pPr>
    </w:p>
    <w:p w:rsidR="00A171FE" w:rsidRDefault="00A171F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手动将redis及mysql容器镜像导出</w:t>
      </w:r>
    </w:p>
    <w:p w:rsidR="00C20F7E" w:rsidRDefault="00A171FE" w:rsidP="00C20F7E">
      <w:pPr>
        <w:ind w:firstLine="420"/>
        <w:rPr>
          <w:rFonts w:cs="Helvetica Neue"/>
          <w:sz w:val="20"/>
          <w:szCs w:val="20"/>
        </w:rPr>
      </w:pPr>
      <w:r w:rsidRPr="00A171FE">
        <w:rPr>
          <w:rFonts w:cs="Helvetica Neue"/>
          <w:sz w:val="20"/>
          <w:szCs w:val="20"/>
        </w:rPr>
        <w:t>[root@sishb00404 opt]# cd /var/opt/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[root@sishb00404 opt]# ll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total 1118668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drwxr-xr-x. 5 root root      4096 Apr 13 09:35 harbor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-rw-r--r--. 1 root root 536057684 Mar 20 15:38 harbor122jqp.tgz</w:t>
      </w:r>
    </w:p>
    <w:p w:rsidR="00C20F7E" w:rsidRP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-rw-------. 1 root root 379904000 Mar  7 15:11 harbormysql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rFonts w:cs="Helvetica Neue"/>
          <w:sz w:val="20"/>
          <w:szCs w:val="20"/>
        </w:rPr>
        <w:t>-rw-------. 1 root root 229535232 Mar  7 15:11 harborredis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>[root@sishb00404 harbor]#</w:t>
      </w:r>
      <w:r>
        <w:rPr>
          <w:sz w:val="20"/>
          <w:szCs w:val="20"/>
        </w:rPr>
        <w:t xml:space="preserve"> </w:t>
      </w:r>
      <w:r w:rsidRPr="00C20F7E">
        <w:rPr>
          <w:rFonts w:cs="Helvetica Neue"/>
          <w:sz w:val="20"/>
          <w:szCs w:val="20"/>
        </w:rPr>
        <w:t>docker load -i harbormysql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 w:rsidRPr="00C20F7E">
        <w:rPr>
          <w:sz w:val="20"/>
          <w:szCs w:val="20"/>
        </w:rPr>
        <w:t>[root@sishb00404 harbor]#</w:t>
      </w:r>
      <w:r>
        <w:rPr>
          <w:sz w:val="20"/>
          <w:szCs w:val="20"/>
        </w:rPr>
        <w:t xml:space="preserve"> </w:t>
      </w:r>
      <w:r w:rsidRPr="00C20F7E">
        <w:rPr>
          <w:rFonts w:cs="Helvetica Neue"/>
          <w:sz w:val="20"/>
          <w:szCs w:val="20"/>
        </w:rPr>
        <w:t>docker load -i harborredis.tar</w:t>
      </w: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</w:p>
    <w:p w:rsidR="00C20F7E" w:rsidRDefault="00C20F7E" w:rsidP="00C20F7E">
      <w:pPr>
        <w:ind w:firstLine="420"/>
        <w:rPr>
          <w:rFonts w:cs="Helvetica Neue"/>
          <w:sz w:val="20"/>
          <w:szCs w:val="20"/>
        </w:rPr>
      </w:pPr>
      <w:r>
        <w:rPr>
          <w:rFonts w:cs="Helvetica Neue" w:hint="eastAsia"/>
          <w:sz w:val="20"/>
          <w:szCs w:val="20"/>
        </w:rPr>
        <w:t>部署单点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[root@sishb00404 harbor]#</w:t>
      </w:r>
      <w:r>
        <w:rPr>
          <w:sz w:val="20"/>
          <w:szCs w:val="20"/>
        </w:rPr>
        <w:t xml:space="preserve"> </w:t>
      </w:r>
      <w:r w:rsidRPr="00C20F7E">
        <w:rPr>
          <w:sz w:val="20"/>
          <w:szCs w:val="20"/>
        </w:rPr>
        <w:t>docker run -p 31001:6379 --name harbor_redis -d registry.jqpqa.c.saic-gm.net:5000/harborredis</w:t>
      </w:r>
    </w:p>
    <w:p w:rsidR="00C20F7E" w:rsidRDefault="00C20F7E" w:rsidP="00C20F7E">
      <w:pPr>
        <w:ind w:firstLine="420"/>
        <w:rPr>
          <w:sz w:val="20"/>
          <w:szCs w:val="20"/>
        </w:rPr>
      </w:pPr>
      <w:r w:rsidRPr="00C20F7E">
        <w:rPr>
          <w:sz w:val="20"/>
          <w:szCs w:val="20"/>
        </w:rPr>
        <w:t>[root@sishb00404 harbor]#</w:t>
      </w:r>
      <w:r>
        <w:rPr>
          <w:sz w:val="20"/>
          <w:szCs w:val="20"/>
        </w:rPr>
        <w:t xml:space="preserve"> docker run -p 31002:3306 --name harbor_db -e MYSQL_USR=root -e MYSQL_ROOT_PASSWORD=root123 -d vmware/harbor-db:v1.2.2</w:t>
      </w:r>
    </w:p>
    <w:p w:rsidR="00ED2DFF" w:rsidRDefault="00ED2DFF" w:rsidP="00C20F7E">
      <w:pPr>
        <w:ind w:firstLine="420"/>
        <w:rPr>
          <w:sz w:val="20"/>
          <w:szCs w:val="20"/>
        </w:rPr>
      </w:pPr>
    </w:p>
    <w:p w:rsidR="00ED2DFF" w:rsidRDefault="00ED2DFF" w:rsidP="00C20F7E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部署高可用，部署在OCP上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将</w:t>
      </w:r>
      <w:r>
        <w:rPr>
          <w:rFonts w:ascii="Consolas" w:hAnsi="Consolas" w:cs="Helvetica Neue"/>
          <w:sz w:val="20"/>
          <w:szCs w:val="20"/>
        </w:rPr>
        <w:t xml:space="preserve"> harbormysql</w:t>
      </w:r>
      <w:r>
        <w:rPr>
          <w:rFonts w:ascii="Consolas" w:hAnsi="Consolas" w:cs="Helvetica Neue" w:hint="eastAsia"/>
          <w:sz w:val="20"/>
          <w:szCs w:val="20"/>
        </w:rPr>
        <w:t>，</w:t>
      </w:r>
      <w:r>
        <w:rPr>
          <w:rFonts w:ascii="Consolas" w:hAnsi="Consolas" w:cs="Helvetica Neue"/>
          <w:sz w:val="20"/>
          <w:szCs w:val="20"/>
        </w:rPr>
        <w:t xml:space="preserve">harborredis </w:t>
      </w:r>
      <w:r>
        <w:rPr>
          <w:rFonts w:ascii="Consolas" w:hAnsi="Consolas" w:cs="Helvetica Neue" w:hint="eastAsia"/>
          <w:sz w:val="20"/>
          <w:szCs w:val="20"/>
        </w:rPr>
        <w:t>部署到</w:t>
      </w:r>
      <w:r>
        <w:rPr>
          <w:rFonts w:ascii="Consolas" w:hAnsi="Consolas" w:cs="Helvetica Neue"/>
          <w:sz w:val="20"/>
          <w:szCs w:val="20"/>
        </w:rPr>
        <w:t xml:space="preserve"> default </w:t>
      </w:r>
      <w:r>
        <w:rPr>
          <w:rFonts w:ascii="Consolas" w:hAnsi="Consolas" w:cs="Helvetica Neue" w:hint="eastAsia"/>
          <w:sz w:val="20"/>
          <w:szCs w:val="20"/>
        </w:rPr>
        <w:t>中，并将</w:t>
      </w:r>
      <w:r>
        <w:rPr>
          <w:rFonts w:ascii="Consolas" w:hAnsi="Consolas" w:cs="Helvetica Neue"/>
          <w:sz w:val="20"/>
          <w:szCs w:val="20"/>
        </w:rPr>
        <w:t xml:space="preserve"> harbormysql </w:t>
      </w:r>
      <w:r>
        <w:rPr>
          <w:rFonts w:ascii="Consolas" w:hAnsi="Consolas" w:cs="Helvetica Neue" w:hint="eastAsia"/>
          <w:sz w:val="20"/>
          <w:szCs w:val="20"/>
        </w:rPr>
        <w:t>数据持久化，</w:t>
      </w:r>
      <w:r>
        <w:rPr>
          <w:rFonts w:ascii="Consolas" w:hAnsi="Consolas" w:cs="Helvetica Neue" w:hint="eastAsia"/>
          <w:sz w:val="20"/>
          <w:szCs w:val="20"/>
        </w:rPr>
        <w:lastRenderedPageBreak/>
        <w:t>将</w:t>
      </w:r>
      <w:r>
        <w:rPr>
          <w:rFonts w:ascii="Consolas" w:hAnsi="Consolas" w:cs="Helvetica Neue"/>
          <w:sz w:val="20"/>
          <w:szCs w:val="20"/>
        </w:rPr>
        <w:t>2</w:t>
      </w:r>
      <w:r>
        <w:rPr>
          <w:rFonts w:ascii="Consolas" w:hAnsi="Consolas" w:cs="Helvetica Neue" w:hint="eastAsia"/>
          <w:sz w:val="20"/>
          <w:szCs w:val="20"/>
        </w:rPr>
        <w:t>个应用用</w:t>
      </w:r>
      <w:r>
        <w:rPr>
          <w:rFonts w:ascii="Consolas" w:hAnsi="Consolas" w:cs="Helvetica Neue"/>
          <w:sz w:val="20"/>
          <w:szCs w:val="20"/>
        </w:rPr>
        <w:t xml:space="preserve"> nodeport </w:t>
      </w:r>
      <w:r>
        <w:rPr>
          <w:rFonts w:ascii="Consolas" w:hAnsi="Consolas" w:cs="Helvetica Neue" w:hint="eastAsia"/>
          <w:sz w:val="20"/>
          <w:szCs w:val="20"/>
        </w:rPr>
        <w:t>暴露访问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roject default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 dc</w:t>
      </w:r>
      <w:r>
        <w:rPr>
          <w:rFonts w:ascii="Consolas" w:hAnsi="Consolas" w:cs="Helvetica Neue" w:hint="eastAsia"/>
          <w:sz w:val="20"/>
          <w:szCs w:val="20"/>
        </w:rPr>
        <w:t>中注意更改</w:t>
      </w:r>
      <w:r>
        <w:rPr>
          <w:rFonts w:ascii="Consolas" w:hAnsi="Consolas" w:cs="Helvetica Neue"/>
          <w:sz w:val="20"/>
          <w:szCs w:val="20"/>
        </w:rPr>
        <w:t>route</w:t>
      </w:r>
      <w:r>
        <w:rPr>
          <w:rFonts w:ascii="Consolas" w:hAnsi="Consolas" w:cs="Helvetica Neue" w:hint="eastAsia"/>
          <w:sz w:val="20"/>
          <w:szCs w:val="20"/>
        </w:rPr>
        <w:t>及镜像地址成对应环境名称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mysql.yaml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redis.yaml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mysql-pv.yaml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create -f harbormysql-pvc.yaml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因这两个应用将部署在</w:t>
      </w:r>
      <w:r>
        <w:rPr>
          <w:rFonts w:ascii="Consolas" w:hAnsi="Consolas" w:cs="Helvetica Neue"/>
          <w:sz w:val="20"/>
          <w:szCs w:val="20"/>
        </w:rPr>
        <w:t>inrouter</w:t>
      </w:r>
      <w:r>
        <w:rPr>
          <w:rFonts w:ascii="Consolas" w:hAnsi="Consolas" w:cs="Helvetica Neue" w:hint="eastAsia"/>
          <w:sz w:val="20"/>
          <w:szCs w:val="20"/>
        </w:rPr>
        <w:t>节点上，把</w:t>
      </w:r>
      <w:r>
        <w:rPr>
          <w:rFonts w:ascii="Consolas" w:hAnsi="Consolas" w:cs="Helvetica Neue"/>
          <w:sz w:val="20"/>
          <w:szCs w:val="20"/>
        </w:rPr>
        <w:t>harbormysql.tar</w:t>
      </w:r>
      <w:r>
        <w:rPr>
          <w:rFonts w:ascii="Consolas" w:hAnsi="Consolas" w:cs="Helvetica Neue" w:hint="eastAsia"/>
          <w:sz w:val="20"/>
          <w:szCs w:val="20"/>
        </w:rPr>
        <w:t>，</w:t>
      </w:r>
      <w:r>
        <w:rPr>
          <w:rFonts w:ascii="Consolas" w:hAnsi="Consolas" w:cs="Helvetica Neue"/>
          <w:sz w:val="20"/>
          <w:szCs w:val="20"/>
        </w:rPr>
        <w:t>harborredis.tar</w:t>
      </w:r>
      <w:r>
        <w:rPr>
          <w:rFonts w:ascii="Consolas" w:hAnsi="Consolas" w:cs="Helvetica Neue" w:hint="eastAsia"/>
          <w:sz w:val="20"/>
          <w:szCs w:val="20"/>
        </w:rPr>
        <w:t>传到</w:t>
      </w:r>
      <w:r>
        <w:rPr>
          <w:rFonts w:ascii="Consolas" w:hAnsi="Consolas" w:cs="Helvetica Neue"/>
          <w:sz w:val="20"/>
          <w:szCs w:val="20"/>
        </w:rPr>
        <w:t xml:space="preserve"> inrouter </w:t>
      </w:r>
      <w:r>
        <w:rPr>
          <w:rFonts w:ascii="Consolas" w:hAnsi="Consolas" w:cs="Helvetica Neue" w:hint="eastAsia"/>
          <w:sz w:val="20"/>
          <w:szCs w:val="20"/>
        </w:rPr>
        <w:t>节点</w:t>
      </w:r>
      <w:r>
        <w:rPr>
          <w:rFonts w:ascii="Consolas" w:hAnsi="Consolas" w:cs="Helvetica Neue"/>
          <w:sz w:val="20"/>
          <w:szCs w:val="20"/>
        </w:rPr>
        <w:t xml:space="preserve"> load </w:t>
      </w:r>
      <w:r>
        <w:rPr>
          <w:rFonts w:ascii="Consolas" w:hAnsi="Consolas" w:cs="Helvetica Neue" w:hint="eastAsia"/>
          <w:sz w:val="20"/>
          <w:szCs w:val="20"/>
        </w:rPr>
        <w:t>出并根据需要</w:t>
      </w:r>
      <w:r>
        <w:rPr>
          <w:rFonts w:ascii="Consolas" w:hAnsi="Consolas" w:cs="Helvetica Neue"/>
          <w:sz w:val="20"/>
          <w:szCs w:val="20"/>
        </w:rPr>
        <w:t xml:space="preserve"> tag </w:t>
      </w:r>
      <w:r>
        <w:rPr>
          <w:rFonts w:ascii="Consolas" w:hAnsi="Consolas" w:cs="Helvetica Neue" w:hint="eastAsia"/>
          <w:sz w:val="20"/>
          <w:szCs w:val="20"/>
        </w:rPr>
        <w:t>改成对应镜像库的名字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 load -i harbormysql.tar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 load -i harborredis.tar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页面上发布这</w:t>
      </w:r>
      <w:r>
        <w:rPr>
          <w:rFonts w:ascii="Consolas" w:hAnsi="Consolas" w:cs="Helvetica Neue"/>
          <w:sz w:val="20"/>
          <w:szCs w:val="20"/>
        </w:rPr>
        <w:t>2</w:t>
      </w:r>
      <w:r>
        <w:rPr>
          <w:rFonts w:ascii="Consolas" w:hAnsi="Consolas" w:cs="Helvetica Neue" w:hint="eastAsia"/>
          <w:sz w:val="20"/>
          <w:szCs w:val="20"/>
        </w:rPr>
        <w:t>个应用，并将</w:t>
      </w:r>
      <w:r>
        <w:rPr>
          <w:rFonts w:ascii="Consolas" w:hAnsi="Consolas" w:cs="Helvetica Neue"/>
          <w:sz w:val="20"/>
          <w:szCs w:val="20"/>
        </w:rPr>
        <w:t>pvc</w:t>
      </w:r>
      <w:r>
        <w:rPr>
          <w:rFonts w:ascii="Consolas" w:hAnsi="Consolas" w:cs="Helvetica Neue" w:hint="eastAsia"/>
          <w:sz w:val="20"/>
          <w:szCs w:val="20"/>
        </w:rPr>
        <w:t>加到</w:t>
      </w:r>
      <w:r>
        <w:rPr>
          <w:rFonts w:ascii="Consolas" w:hAnsi="Consolas" w:cs="Helvetica Neue"/>
          <w:sz w:val="20"/>
          <w:szCs w:val="20"/>
        </w:rPr>
        <w:t>harbormysql</w:t>
      </w:r>
      <w:r>
        <w:rPr>
          <w:rFonts w:ascii="Consolas" w:hAnsi="Consolas" w:cs="Helvetica Neue" w:hint="eastAsia"/>
          <w:sz w:val="20"/>
          <w:szCs w:val="20"/>
        </w:rPr>
        <w:t>的</w:t>
      </w:r>
      <w:r>
        <w:rPr>
          <w:rFonts w:ascii="Consolas" w:hAnsi="Consolas" w:cs="Helvetica Neue"/>
          <w:sz w:val="20"/>
          <w:szCs w:val="20"/>
        </w:rPr>
        <w:t>add storage</w:t>
      </w:r>
      <w:r>
        <w:rPr>
          <w:rFonts w:ascii="Consolas" w:hAnsi="Consolas" w:cs="Helvetica Neue" w:hint="eastAsia"/>
          <w:sz w:val="20"/>
          <w:szCs w:val="20"/>
        </w:rPr>
        <w:t>将</w:t>
      </w:r>
      <w:r>
        <w:rPr>
          <w:rFonts w:ascii="Consolas" w:hAnsi="Consolas" w:cs="Helvetica Neue"/>
          <w:sz w:val="20"/>
          <w:szCs w:val="20"/>
        </w:rPr>
        <w:t>/var/lib/mysql/data</w:t>
      </w:r>
      <w:r>
        <w:rPr>
          <w:rFonts w:ascii="Consolas" w:hAnsi="Consolas" w:cs="Helvetica Neue" w:hint="eastAsia"/>
          <w:sz w:val="20"/>
          <w:szCs w:val="20"/>
        </w:rPr>
        <w:t>持久化</w:t>
      </w:r>
    </w:p>
    <w:p w:rsidR="006B72F1" w:rsidRDefault="006B72F1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6B72F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将两个应用的</w:t>
      </w:r>
      <w:r>
        <w:rPr>
          <w:rFonts w:ascii="Consolas" w:hAnsi="Consolas" w:cs="Helvetica Neue"/>
          <w:sz w:val="20"/>
          <w:szCs w:val="20"/>
        </w:rPr>
        <w:t xml:space="preserve"> nodeport </w:t>
      </w:r>
      <w:r>
        <w:rPr>
          <w:rFonts w:ascii="Consolas" w:hAnsi="Consolas" w:cs="Helvetica Neue" w:hint="eastAsia"/>
          <w:sz w:val="20"/>
          <w:szCs w:val="20"/>
        </w:rPr>
        <w:t>暴露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atch svc harborredis -p '{"spec":{"type": "NodePort"}}'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patch svc harbormysql -p '{"spec":{"type": "NodePort"}}'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get svc harborredis -o json | sed 's/"nodePort": 3..../"nodePort": 31001/g' | oc replace -f -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oc get svc harborredis -o json | sed 's/"nodePort": 3..../"nodePort": 31002/g' | oc replace -f -</w:t>
      </w:r>
    </w:p>
    <w:p w:rsidR="00ED2DFF" w:rsidRDefault="00ED2DFF" w:rsidP="00C20F7E">
      <w:pPr>
        <w:ind w:firstLine="420"/>
        <w:rPr>
          <w:sz w:val="20"/>
          <w:szCs w:val="20"/>
        </w:rPr>
      </w:pPr>
    </w:p>
    <w:p w:rsidR="006B72F1" w:rsidRDefault="006B72F1" w:rsidP="00ED2DFF">
      <w:pPr>
        <w:ind w:firstLine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// </w:t>
      </w:r>
      <w:r>
        <w:rPr>
          <w:rFonts w:ascii="Consolas" w:hAnsi="Consolas" w:cs="Helvetica Neue" w:hint="eastAsia"/>
          <w:sz w:val="20"/>
          <w:szCs w:val="20"/>
        </w:rPr>
        <w:t>配置</w:t>
      </w:r>
      <w:r>
        <w:rPr>
          <w:rFonts w:ascii="Consolas" w:hAnsi="Consolas" w:cs="Helvetica Neue"/>
          <w:sz w:val="20"/>
          <w:szCs w:val="20"/>
        </w:rPr>
        <w:t xml:space="preserve"> Harbor</w:t>
      </w:r>
    </w:p>
    <w:p w:rsidR="006B72F1" w:rsidRPr="006B72F1" w:rsidRDefault="006B72F1" w:rsidP="006B72F1">
      <w:pPr>
        <w:ind w:firstLine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</w:rPr>
        <w:t>[root@sishb00404 adminserver]# pwd</w:t>
      </w:r>
    </w:p>
    <w:p w:rsidR="006B72F1" w:rsidRDefault="006B72F1" w:rsidP="006B72F1">
      <w:pPr>
        <w:ind w:firstLine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</w:rPr>
        <w:t>/var/opt/harbor/common/templates/adminserver</w:t>
      </w:r>
    </w:p>
    <w:p w:rsidR="00ED2DFF" w:rsidRPr="00ED2DFF" w:rsidRDefault="006B72F1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[root@sishb00404 adminserver]</w:t>
      </w:r>
      <w:r w:rsidR="00ED2DFF">
        <w:rPr>
          <w:rFonts w:ascii="Consolas" w:hAnsi="Consolas" w:cs="Helvetica Neue"/>
          <w:sz w:val="20"/>
          <w:szCs w:val="20"/>
        </w:rPr>
        <w:t># vim common/templates/adminserver/env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ED2DFF" w:rsidRDefault="00ED2DFF" w:rsidP="00ED2DFF">
      <w:pPr>
        <w:ind w:firstLine="420"/>
        <w:rPr>
          <w:rFonts w:cs="Times New Roman"/>
          <w:sz w:val="20"/>
          <w:szCs w:val="20"/>
        </w:rPr>
      </w:pPr>
      <w:r>
        <w:rPr>
          <w:sz w:val="20"/>
          <w:szCs w:val="20"/>
        </w:rPr>
        <w:t>DATABASE_TYPE=mysql</w:t>
      </w:r>
    </w:p>
    <w:p w:rsidR="006B72F1" w:rsidRPr="006B72F1" w:rsidRDefault="006B72F1" w:rsidP="00ED2DFF">
      <w:pPr>
        <w:ind w:leftChars="200" w:left="420"/>
        <w:rPr>
          <w:sz w:val="20"/>
          <w:szCs w:val="20"/>
          <w:highlight w:val="yellow"/>
        </w:rPr>
      </w:pPr>
      <w:r w:rsidRPr="006B72F1">
        <w:rPr>
          <w:sz w:val="20"/>
          <w:szCs w:val="20"/>
          <w:highlight w:val="yellow"/>
        </w:rPr>
        <w:t>MYSQL_HOST=10.203.64.121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  <w:highlight w:val="yellow"/>
        </w:rPr>
        <w:t>MYSQL_PORT=31002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USR=root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PWD=$db_password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YSQL_DATABASE=registry</w:t>
      </w:r>
    </w:p>
    <w:p w:rsidR="00ED2DFF" w:rsidRDefault="00ED2DFF" w:rsidP="00ED2DFF">
      <w:pPr>
        <w:ind w:leftChars="200" w:left="420"/>
        <w:rPr>
          <w:sz w:val="20"/>
          <w:szCs w:val="20"/>
        </w:rPr>
      </w:pP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ED2DFF" w:rsidRDefault="00ED2DFF" w:rsidP="00ED2DFF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RESET=true</w:t>
      </w:r>
    </w:p>
    <w:p w:rsidR="00ED2DFF" w:rsidRDefault="00ED2DFF" w:rsidP="00ED2DFF">
      <w:pPr>
        <w:rPr>
          <w:sz w:val="20"/>
          <w:szCs w:val="20"/>
        </w:rPr>
      </w:pPr>
    </w:p>
    <w:p w:rsidR="00ED2DFF" w:rsidRDefault="00ED2DFF" w:rsidP="00ED2DFF">
      <w:pPr>
        <w:rPr>
          <w:sz w:val="20"/>
          <w:szCs w:val="20"/>
        </w:rPr>
      </w:pPr>
    </w:p>
    <w:p w:rsidR="006B72F1" w:rsidRP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t>[root@sishb00404 ui]# pwd</w:t>
      </w:r>
    </w:p>
    <w:p w:rsidR="006B72F1" w:rsidRP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t>/var/opt/harbor/common/templates/ui</w:t>
      </w:r>
    </w:p>
    <w:p w:rsidR="006B72F1" w:rsidRDefault="006B72F1" w:rsidP="006B72F1">
      <w:pPr>
        <w:ind w:leftChars="200" w:left="420"/>
        <w:rPr>
          <w:sz w:val="20"/>
          <w:szCs w:val="20"/>
        </w:rPr>
      </w:pPr>
      <w:r w:rsidRPr="006B72F1">
        <w:rPr>
          <w:sz w:val="20"/>
          <w:szCs w:val="20"/>
        </w:rPr>
        <w:lastRenderedPageBreak/>
        <w:t>[root@sishb00404 ui]# vim env</w:t>
      </w:r>
    </w:p>
    <w:p w:rsidR="00ED2DFF" w:rsidRDefault="00ED2DFF" w:rsidP="006B72F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LOG_LEVEL=debug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CONFIG_PATH=/etc/ui/app.conf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UI_SECRET=$ui_secre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JOBSERVICE_SECRET=$jobservice_secre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GODEBUG=netdns=cgo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6B72F1">
        <w:rPr>
          <w:rFonts w:ascii="Consolas" w:hAnsi="Consolas" w:cs="Helvetica Neue"/>
          <w:sz w:val="20"/>
          <w:szCs w:val="20"/>
          <w:highlight w:val="yellow"/>
        </w:rPr>
        <w:t>_</w:t>
      </w:r>
      <w:r w:rsidR="006B72F1" w:rsidRPr="006B72F1">
        <w:rPr>
          <w:rFonts w:ascii="Consolas" w:hAnsi="Consolas" w:cs="Helvetica Neue"/>
          <w:sz w:val="20"/>
          <w:szCs w:val="20"/>
          <w:highlight w:val="yellow"/>
        </w:rPr>
        <w:t>REDIS_URL=10.203.64.121:31001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//</w:t>
      </w:r>
      <w:r>
        <w:rPr>
          <w:rFonts w:ascii="Consolas" w:hAnsi="Consolas" w:cs="Helvetica Neue" w:hint="eastAsia"/>
          <w:sz w:val="20"/>
          <w:szCs w:val="20"/>
        </w:rPr>
        <w:t>将对应域名的证书放到</w:t>
      </w:r>
      <w:r>
        <w:rPr>
          <w:rFonts w:ascii="Consolas" w:hAnsi="Consolas" w:cs="Helvetica Neue"/>
          <w:sz w:val="20"/>
          <w:szCs w:val="20"/>
        </w:rPr>
        <w:t xml:space="preserve"> nfs </w:t>
      </w:r>
      <w:r>
        <w:rPr>
          <w:rFonts w:ascii="Consolas" w:hAnsi="Consolas" w:cs="Helvetica Neue" w:hint="eastAsia"/>
          <w:sz w:val="20"/>
          <w:szCs w:val="20"/>
        </w:rPr>
        <w:t>上</w:t>
      </w:r>
    </w:p>
    <w:p w:rsidR="00ED2DFF" w:rsidRDefault="006B72F1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at registry.jqp</w:t>
      </w:r>
      <w:r w:rsidR="00ED2DFF">
        <w:rPr>
          <w:rFonts w:ascii="Consolas" w:hAnsi="Consolas" w:cs="Helvetica Neue"/>
          <w:sz w:val="20"/>
          <w:szCs w:val="20"/>
        </w:rPr>
        <w:t>.c.saic-gm.net.cer SGMCA2048.pem &gt; registry.crt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[root@sishb00404 ~]# ll /data/docker2/harbor/certs/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total 102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4017 Mar 12 16:54 registry.crt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xr-xr-x. 1 root root 2454 Mar 12 17:16 registry.jqp.c.saic-gm.net.cer</w:t>
      </w:r>
    </w:p>
    <w:p w:rsidR="00ED2DFF" w:rsidRP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1704 Mar 12 16:54 registry.jqp.c.saic-gm.net.key</w:t>
      </w:r>
    </w:p>
    <w:p w:rsidR="00ED2DFF" w:rsidRDefault="00ED2DFF" w:rsidP="00ED2DFF">
      <w:pPr>
        <w:ind w:leftChars="200" w:left="420"/>
        <w:rPr>
          <w:rFonts w:ascii="Consolas" w:hAnsi="Consolas" w:cs="Helvetica Neue"/>
          <w:sz w:val="20"/>
          <w:szCs w:val="20"/>
        </w:rPr>
      </w:pPr>
      <w:r w:rsidRPr="00ED2DFF">
        <w:rPr>
          <w:rFonts w:ascii="Consolas" w:hAnsi="Consolas" w:cs="Helvetica Neue"/>
          <w:sz w:val="20"/>
          <w:szCs w:val="20"/>
        </w:rPr>
        <w:t>-rw-r--r--. 1 root root 1602 Mar 12 17:17 SGMCA2048.pem</w:t>
      </w: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</w:p>
    <w:p w:rsidR="00ED2DFF" w:rsidRDefault="00ED2DFF" w:rsidP="00ED2DFF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启用</w:t>
      </w:r>
      <w:r>
        <w:rPr>
          <w:rFonts w:ascii="Consolas" w:hAnsi="Consolas" w:cs="Helvetica Neue" w:hint="eastAsia"/>
          <w:sz w:val="20"/>
          <w:szCs w:val="20"/>
        </w:rPr>
        <w:t>Harbor</w:t>
      </w:r>
      <w:r>
        <w:rPr>
          <w:rFonts w:ascii="Consolas" w:hAnsi="Consolas" w:cs="Helvetica Neue" w:hint="eastAsia"/>
          <w:sz w:val="20"/>
          <w:szCs w:val="20"/>
        </w:rPr>
        <w:t>服务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d /var/opt/harbor/</w:t>
      </w:r>
    </w:p>
    <w:p w:rsidR="00ED2DFF" w:rsidRDefault="00ED2DFF" w:rsidP="00ED2DFF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./install.sh --with-notary</w:t>
      </w:r>
    </w:p>
    <w:p w:rsidR="00ED2DFF" w:rsidRDefault="00ED2DFF" w:rsidP="00ED2DFF">
      <w:pPr>
        <w:rPr>
          <w:rFonts w:cs="Times New Roman"/>
          <w:sz w:val="20"/>
          <w:szCs w:val="20"/>
        </w:rPr>
      </w:pPr>
    </w:p>
    <w:p w:rsidR="00ED2DFF" w:rsidRDefault="00ED2DFF" w:rsidP="00ED2DFF">
      <w:pPr>
        <w:ind w:firstLine="420"/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更改本地</w:t>
      </w:r>
      <w:r>
        <w:rPr>
          <w:sz w:val="20"/>
          <w:szCs w:val="20"/>
        </w:rPr>
        <w:t xml:space="preserve"> hosts </w:t>
      </w:r>
      <w:r>
        <w:rPr>
          <w:rFonts w:hint="eastAsia"/>
          <w:sz w:val="20"/>
          <w:szCs w:val="20"/>
        </w:rPr>
        <w:t>文件域名指向</w:t>
      </w:r>
      <w:r>
        <w:rPr>
          <w:sz w:val="20"/>
          <w:szCs w:val="20"/>
        </w:rPr>
        <w:t>10.203.64.124</w:t>
      </w:r>
    </w:p>
    <w:p w:rsidR="00287559" w:rsidRDefault="00287559" w:rsidP="00ED2DFF">
      <w:pPr>
        <w:ind w:firstLine="420"/>
        <w:rPr>
          <w:sz w:val="20"/>
          <w:szCs w:val="20"/>
        </w:rPr>
      </w:pPr>
    </w:p>
    <w:p w:rsidR="00287559" w:rsidRDefault="00287559" w:rsidP="00ED2DFF">
      <w:pPr>
        <w:ind w:firstLine="420"/>
        <w:rPr>
          <w:sz w:val="20"/>
          <w:szCs w:val="20"/>
        </w:rPr>
      </w:pPr>
    </w:p>
    <w:p w:rsidR="00287559" w:rsidRDefault="00287559" w:rsidP="00287559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用</w:t>
      </w:r>
      <w:r>
        <w:rPr>
          <w:sz w:val="20"/>
          <w:szCs w:val="20"/>
        </w:rPr>
        <w:t xml:space="preserve"> admin/password </w:t>
      </w:r>
      <w:r>
        <w:rPr>
          <w:rFonts w:hint="eastAsia"/>
          <w:sz w:val="20"/>
          <w:szCs w:val="20"/>
        </w:rPr>
        <w:t>登录可以正常访问</w:t>
      </w:r>
    </w:p>
    <w:p w:rsidR="00287559" w:rsidRDefault="00287559" w:rsidP="0028755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62245" cy="3631565"/>
            <wp:effectExtent l="0" t="0" r="0" b="6985"/>
            <wp:docPr id="1" name="Picture 1" descr="../../../../../Pictures/Snip20171226_27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../../../../Pictures/Snip20171226_27.pn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363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2F1" w:rsidRDefault="006B72F1" w:rsidP="00ED2DFF">
      <w:pPr>
        <w:rPr>
          <w:sz w:val="20"/>
          <w:szCs w:val="20"/>
        </w:rPr>
      </w:pPr>
    </w:p>
    <w:p w:rsidR="00CB399D" w:rsidRDefault="00CB399D" w:rsidP="00CB399D">
      <w:r>
        <w:rPr>
          <w:rFonts w:hint="eastAsia"/>
        </w:rPr>
        <w:t>将服务停下并打包传到</w:t>
      </w:r>
      <w:r>
        <w:t xml:space="preserve"> registry02</w:t>
      </w:r>
      <w:r>
        <w:rPr>
          <w:rFonts w:hint="eastAsia"/>
        </w:rPr>
        <w:t>（</w:t>
      </w:r>
      <w:r>
        <w:t>10.203.64.125</w:t>
      </w:r>
      <w:r>
        <w:rPr>
          <w:rFonts w:hint="eastAsia"/>
        </w:rPr>
        <w:t>）并进行访问验证（改</w:t>
      </w:r>
      <w:r>
        <w:t xml:space="preserve"> hosts</w:t>
      </w:r>
      <w:r>
        <w:rPr>
          <w:rFonts w:hint="eastAsia"/>
        </w:rPr>
        <w:t>）</w:t>
      </w:r>
    </w:p>
    <w:p w:rsidR="00CB399D" w:rsidRDefault="00CB399D" w:rsidP="00CB399D">
      <w:r>
        <w:rPr>
          <w:rFonts w:hint="eastAsia"/>
        </w:rPr>
        <w:t>停止harbor服务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-compose -f docker-compose.yml -f docker-compose.notary.yml down –v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tar -zcvf harbor122.tgz /var/opt/harbor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scp harbor122.tgz root@10.203.103.106:/var/opt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// </w:t>
      </w:r>
      <w:r>
        <w:rPr>
          <w:rFonts w:ascii="Consolas" w:hAnsi="Consolas" w:cs="Helvetica Neue" w:hint="eastAsia"/>
          <w:sz w:val="20"/>
          <w:szCs w:val="20"/>
        </w:rPr>
        <w:t>在</w:t>
      </w:r>
      <w:r>
        <w:rPr>
          <w:rFonts w:ascii="Consolas" w:hAnsi="Consolas" w:cs="Helvetica Neue"/>
          <w:sz w:val="20"/>
          <w:szCs w:val="20"/>
        </w:rPr>
        <w:t xml:space="preserve"> registry02</w:t>
      </w:r>
      <w:r>
        <w:rPr>
          <w:rFonts w:ascii="Consolas" w:hAnsi="Consolas" w:cs="Helvetica Neue" w:hint="eastAsia"/>
          <w:sz w:val="20"/>
          <w:szCs w:val="20"/>
        </w:rPr>
        <w:t>上</w:t>
      </w:r>
    </w:p>
    <w:p w:rsidR="00CB399D" w:rsidRDefault="00CB399D" w:rsidP="00CB399D">
      <w:pPr>
        <w:rPr>
          <w:rFonts w:cs="Times New Roman"/>
          <w:sz w:val="20"/>
          <w:szCs w:val="20"/>
        </w:rPr>
      </w:pPr>
      <w:r>
        <w:rPr>
          <w:sz w:val="20"/>
          <w:szCs w:val="20"/>
        </w:rPr>
        <w:t># cd /var/opt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tar -zxvf harbor122.tgz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cd harbor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启动harbor服务</w:t>
      </w: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# docker-compose -f docker-compose.yml -f docker-compose.notary.yml up -d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更改本地</w:t>
      </w:r>
      <w:r>
        <w:rPr>
          <w:sz w:val="20"/>
          <w:szCs w:val="20"/>
        </w:rPr>
        <w:t xml:space="preserve"> hosts </w:t>
      </w:r>
      <w:r>
        <w:rPr>
          <w:rFonts w:hint="eastAsia"/>
          <w:sz w:val="20"/>
          <w:szCs w:val="20"/>
        </w:rPr>
        <w:t>文件域名指向</w:t>
      </w:r>
      <w:r>
        <w:rPr>
          <w:sz w:val="20"/>
          <w:szCs w:val="20"/>
        </w:rPr>
        <w:t xml:space="preserve">10.203.64.125 </w:t>
      </w:r>
      <w:r>
        <w:rPr>
          <w:rFonts w:hint="eastAsia"/>
          <w:sz w:val="20"/>
          <w:szCs w:val="20"/>
        </w:rPr>
        <w:t>并进行登录功能访问验证</w:t>
      </w: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sz w:val="20"/>
          <w:szCs w:val="20"/>
        </w:rPr>
      </w:pPr>
    </w:p>
    <w:p w:rsidR="00CB399D" w:rsidRDefault="00CB399D" w:rsidP="00CB399D">
      <w:pPr>
        <w:rPr>
          <w:rFonts w:ascii="宋体" w:eastAsia="宋体" w:hAnsi="宋体"/>
          <w:sz w:val="30"/>
          <w:szCs w:val="30"/>
        </w:rPr>
      </w:pPr>
      <w:r w:rsidRPr="00CB399D">
        <w:rPr>
          <w:rFonts w:ascii="宋体" w:eastAsia="宋体" w:hAnsi="宋体" w:hint="eastAsia"/>
          <w:sz w:val="30"/>
          <w:szCs w:val="30"/>
        </w:rPr>
        <w:t>高可用验证</w:t>
      </w: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回到</w:t>
      </w:r>
      <w:r>
        <w:rPr>
          <w:sz w:val="20"/>
          <w:szCs w:val="20"/>
        </w:rPr>
        <w:t xml:space="preserve"> registry01</w:t>
      </w:r>
      <w:r>
        <w:rPr>
          <w:rFonts w:hint="eastAsia"/>
          <w:sz w:val="20"/>
          <w:szCs w:val="20"/>
        </w:rPr>
        <w:t>上将</w:t>
      </w:r>
      <w:r>
        <w:rPr>
          <w:sz w:val="20"/>
          <w:szCs w:val="20"/>
        </w:rPr>
        <w:t xml:space="preserve"> harbor </w:t>
      </w:r>
      <w:r>
        <w:rPr>
          <w:rFonts w:hint="eastAsia"/>
          <w:sz w:val="20"/>
          <w:szCs w:val="20"/>
        </w:rPr>
        <w:t>启动：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cd /var/opt/harbor</w:t>
      </w:r>
    </w:p>
    <w:p w:rsidR="00CB399D" w:rsidRDefault="00CB399D" w:rsidP="00CB399D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# docker-compose -f docker-compose.yml -f docker-compose.notary.yml up -d</w:t>
      </w:r>
    </w:p>
    <w:p w:rsidR="00CB399D" w:rsidRDefault="00CB399D" w:rsidP="00CB399D">
      <w:pPr>
        <w:rPr>
          <w:rFonts w:ascii="宋体" w:eastAsia="宋体" w:hAnsi="宋体"/>
          <w:sz w:val="30"/>
          <w:szCs w:val="30"/>
        </w:rPr>
      </w:pPr>
    </w:p>
    <w:p w:rsidR="00CB399D" w:rsidRDefault="00CB399D" w:rsidP="00CB399D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lastRenderedPageBreak/>
        <w:t>改</w:t>
      </w:r>
      <w:r>
        <w:rPr>
          <w:sz w:val="20"/>
          <w:szCs w:val="20"/>
        </w:rPr>
        <w:t>hosts</w:t>
      </w:r>
      <w:r>
        <w:rPr>
          <w:rFonts w:hint="eastAsia"/>
          <w:sz w:val="20"/>
          <w:szCs w:val="20"/>
        </w:rPr>
        <w:t>文件在</w:t>
      </w:r>
      <w:r>
        <w:rPr>
          <w:sz w:val="20"/>
          <w:szCs w:val="20"/>
        </w:rPr>
        <w:t>registry01</w:t>
      </w:r>
      <w:r>
        <w:rPr>
          <w:rFonts w:hint="eastAsia"/>
          <w:sz w:val="20"/>
          <w:szCs w:val="20"/>
        </w:rPr>
        <w:t>上登录</w:t>
      </w:r>
      <w:r>
        <w:rPr>
          <w:sz w:val="20"/>
          <w:szCs w:val="20"/>
        </w:rPr>
        <w:t>harbor</w:t>
      </w:r>
      <w:r>
        <w:rPr>
          <w:rFonts w:hint="eastAsia"/>
          <w:sz w:val="20"/>
          <w:szCs w:val="20"/>
        </w:rPr>
        <w:t>后创建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并上传镜像，再改</w:t>
      </w:r>
      <w:r>
        <w:rPr>
          <w:sz w:val="20"/>
          <w:szCs w:val="20"/>
        </w:rPr>
        <w:t xml:space="preserve"> hosts</w:t>
      </w:r>
      <w:r>
        <w:rPr>
          <w:rFonts w:hint="eastAsia"/>
          <w:sz w:val="20"/>
          <w:szCs w:val="20"/>
        </w:rPr>
        <w:t>文件为</w:t>
      </w:r>
      <w:r>
        <w:rPr>
          <w:sz w:val="20"/>
          <w:szCs w:val="20"/>
        </w:rPr>
        <w:t>registry02</w:t>
      </w:r>
      <w:r>
        <w:rPr>
          <w:rFonts w:hint="eastAsia"/>
          <w:sz w:val="20"/>
          <w:szCs w:val="20"/>
        </w:rPr>
        <w:t>，刷新页面可以看到可以保持登录状态，并且可以看到上传的镜像，并且可以</w:t>
      </w:r>
      <w:r>
        <w:rPr>
          <w:sz w:val="20"/>
          <w:szCs w:val="20"/>
        </w:rPr>
        <w:t>pull</w:t>
      </w:r>
      <w:r>
        <w:rPr>
          <w:rFonts w:hint="eastAsia"/>
          <w:sz w:val="20"/>
          <w:szCs w:val="20"/>
        </w:rPr>
        <w:t>成功，高可用</w:t>
      </w:r>
      <w:r>
        <w:rPr>
          <w:sz w:val="20"/>
          <w:szCs w:val="20"/>
        </w:rPr>
        <w:t>harbor</w:t>
      </w:r>
      <w:r>
        <w:rPr>
          <w:rFonts w:hint="eastAsia"/>
          <w:sz w:val="20"/>
          <w:szCs w:val="20"/>
        </w:rPr>
        <w:t>搭建完毕。</w:t>
      </w:r>
    </w:p>
    <w:p w:rsidR="00CB399D" w:rsidRPr="00CB399D" w:rsidRDefault="00CB399D" w:rsidP="00CB399D">
      <w:pPr>
        <w:rPr>
          <w:rFonts w:ascii="宋体" w:eastAsia="宋体" w:hAnsi="宋体"/>
          <w:sz w:val="30"/>
          <w:szCs w:val="30"/>
        </w:rPr>
      </w:pPr>
    </w:p>
    <w:p w:rsidR="006B72F1" w:rsidRDefault="006B72F1" w:rsidP="006B72F1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导入</w:t>
      </w:r>
      <w:r>
        <w:rPr>
          <w:rFonts w:hint="eastAsia"/>
        </w:rPr>
        <w:t>image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penShift 3.5</w:t>
      </w:r>
      <w:r>
        <w:rPr>
          <w:rFonts w:hint="eastAsia"/>
          <w:sz w:val="20"/>
          <w:szCs w:val="20"/>
        </w:rPr>
        <w:t>对应的镜像包有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：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core_v3.5.5.31.tar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logging_3.5.0.tar</w:t>
      </w:r>
    </w:p>
    <w:p w:rsidR="006B72F1" w:rsidRDefault="006B72F1" w:rsidP="006B72F1">
      <w:pPr>
        <w:ind w:firstLineChars="200" w:firstLine="400"/>
        <w:rPr>
          <w:sz w:val="20"/>
          <w:szCs w:val="20"/>
        </w:rPr>
      </w:pPr>
      <w:r>
        <w:rPr>
          <w:sz w:val="20"/>
          <w:szCs w:val="20"/>
        </w:rPr>
        <w:t>ose_metrics_3.5.0.tar</w:t>
      </w:r>
    </w:p>
    <w:p w:rsidR="00ED0FCA" w:rsidRDefault="00ED0FCA" w:rsidP="006B72F1"/>
    <w:p w:rsidR="00ED0FCA" w:rsidRPr="00ED0FCA" w:rsidRDefault="00ED0FCA" w:rsidP="006B72F1">
      <w:r>
        <w:rPr>
          <w:rFonts w:hint="eastAsia"/>
          <w:sz w:val="20"/>
          <w:szCs w:val="20"/>
        </w:rPr>
        <w:t>上传到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服务器上，例如保存在</w:t>
      </w:r>
      <w:r>
        <w:t>/var/opt/images</w:t>
      </w:r>
      <w:r>
        <w:rPr>
          <w:rFonts w:hint="eastAsia"/>
          <w:sz w:val="20"/>
          <w:szCs w:val="20"/>
        </w:rPr>
        <w:t>下，然后使用如下命令导入：</w:t>
      </w:r>
    </w:p>
    <w:p w:rsidR="006B72F1" w:rsidRDefault="006B72F1" w:rsidP="006B72F1">
      <w:r>
        <w:t>[root@sishb00404 images]# pwd</w:t>
      </w:r>
    </w:p>
    <w:p w:rsidR="006B72F1" w:rsidRDefault="006B72F1" w:rsidP="006B72F1">
      <w:r>
        <w:t>/var/opt/images</w:t>
      </w:r>
    </w:p>
    <w:p w:rsidR="006B72F1" w:rsidRDefault="006B72F1" w:rsidP="006B72F1">
      <w:r>
        <w:t>[root@sishb00404 images]# ll</w:t>
      </w:r>
    </w:p>
    <w:p w:rsidR="006B72F1" w:rsidRDefault="006B72F1" w:rsidP="006B72F1">
      <w:r>
        <w:t>total 5433928</w:t>
      </w:r>
    </w:p>
    <w:p w:rsidR="006B72F1" w:rsidRDefault="006B72F1" w:rsidP="006B72F1">
      <w:r>
        <w:t>-rwxr-xr-x. 1 root root 1510175744 Mar  7 15:08 ose_core_v3.5.5.31.tar</w:t>
      </w:r>
    </w:p>
    <w:p w:rsidR="006B72F1" w:rsidRDefault="006B72F1" w:rsidP="006B72F1">
      <w:r>
        <w:t>-rwxr-xr-x. 1 root root 1367774720 Mar  7 15:08 ose_logging_3.5.0.tar</w:t>
      </w:r>
    </w:p>
    <w:p w:rsidR="006B72F1" w:rsidRDefault="006B72F1" w:rsidP="006B72F1">
      <w:r>
        <w:t>-rwxr-xr-x. 1 root root 2686373888 Mar  7 15:08 ose_metrics_3.5.0.tar</w:t>
      </w:r>
    </w:p>
    <w:p w:rsidR="00ED0FCA" w:rsidRDefault="00ED0FCA" w:rsidP="006B72F1"/>
    <w:p w:rsidR="00ED0FCA" w:rsidRDefault="00ED0FCA" w:rsidP="00ED0FCA">
      <w:pPr>
        <w:rPr>
          <w:sz w:val="20"/>
          <w:szCs w:val="20"/>
        </w:rPr>
      </w:pPr>
      <w:r>
        <w:t xml:space="preserve">[root@sishb00404 images]# </w:t>
      </w:r>
      <w:r>
        <w:rPr>
          <w:sz w:val="20"/>
          <w:szCs w:val="20"/>
        </w:rPr>
        <w:t>docker load -i ose_core_v3.5.5.31.tar</w:t>
      </w:r>
    </w:p>
    <w:p w:rsidR="00ED0FCA" w:rsidRDefault="00ED0FCA" w:rsidP="00ED0FCA">
      <w:pPr>
        <w:rPr>
          <w:sz w:val="20"/>
          <w:szCs w:val="20"/>
        </w:rPr>
      </w:pPr>
      <w:r>
        <w:t xml:space="preserve">[root@sishb00404 images]# </w:t>
      </w:r>
      <w:r>
        <w:rPr>
          <w:sz w:val="20"/>
          <w:szCs w:val="20"/>
        </w:rPr>
        <w:t>docker load -i ose_metrics_3.5.0.tar</w:t>
      </w:r>
    </w:p>
    <w:p w:rsidR="00ED0FCA" w:rsidRDefault="00ED0FCA" w:rsidP="00ED0FCA">
      <w:pPr>
        <w:rPr>
          <w:sz w:val="20"/>
          <w:szCs w:val="20"/>
        </w:rPr>
      </w:pPr>
      <w:r>
        <w:t xml:space="preserve">[root@sishb00404 images]# </w:t>
      </w:r>
      <w:r>
        <w:rPr>
          <w:sz w:val="20"/>
          <w:szCs w:val="20"/>
        </w:rPr>
        <w:t>docker load -i ose_logging_3.5.0.tar</w:t>
      </w:r>
    </w:p>
    <w:p w:rsidR="00ED0FCA" w:rsidRDefault="00ED0FCA" w:rsidP="00ED0FCA">
      <w:pPr>
        <w:rPr>
          <w:sz w:val="20"/>
          <w:szCs w:val="20"/>
        </w:rPr>
      </w:pPr>
    </w:p>
    <w:p w:rsidR="00ED0FCA" w:rsidRDefault="00ED0FCA" w:rsidP="00ED0FCA">
      <w:pPr>
        <w:rPr>
          <w:sz w:val="20"/>
          <w:szCs w:val="20"/>
        </w:rPr>
      </w:pPr>
    </w:p>
    <w:p w:rsidR="00ED0FCA" w:rsidRPr="00ED0FCA" w:rsidRDefault="00ED0FCA" w:rsidP="00ED0FC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把上述镜像更改对应镜像库标签后推送到本地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：</w:t>
      </w:r>
    </w:p>
    <w:p w:rsidR="00ED0FCA" w:rsidRDefault="00ED0FCA" w:rsidP="00ED0FCA">
      <w:pPr>
        <w:rPr>
          <w:sz w:val="20"/>
          <w:szCs w:val="20"/>
        </w:rPr>
      </w:pPr>
      <w:r w:rsidRPr="00ED0FCA">
        <w:rPr>
          <w:sz w:val="20"/>
          <w:szCs w:val="20"/>
        </w:rPr>
        <w:t>[root@sishb00404 ~]# vim openshift.sh</w:t>
      </w:r>
    </w:p>
    <w:p w:rsidR="00ED0FCA" w:rsidRDefault="00ED0FCA" w:rsidP="00ED0FCA">
      <w:r>
        <w:t>#!/bin/bash</w:t>
      </w:r>
    </w:p>
    <w:p w:rsidR="00ED0FCA" w:rsidRDefault="00ED0FCA" w:rsidP="00ED0FCA">
      <w:r>
        <w:t>#REDHAT_REG="registry.access.redhat.com"</w:t>
      </w:r>
    </w:p>
    <w:p w:rsidR="00ED0FCA" w:rsidRDefault="00ED0FCA" w:rsidP="00ED0FCA">
      <w:r>
        <w:t>REDHAT_REG="registry.jqpqa.c.saic-gm.net"</w:t>
      </w:r>
    </w:p>
    <w:p w:rsidR="00ED0FCA" w:rsidRDefault="00ED0FCA" w:rsidP="00ED0FCA">
      <w:r>
        <w:t>PRIVATE_REG="registry.jqp.c.saic-gm.net"</w:t>
      </w:r>
    </w:p>
    <w:p w:rsidR="00ED0FCA" w:rsidRDefault="00ED0FCA" w:rsidP="00ED0FCA">
      <w:r>
        <w:t>for i in $(docker images|grep $REDHAT_REG|awk '{print $1":"$2}') ; do docker tag $i "$PRIVATE_REG$(echo $i|awk -F 'com' {'print $2'})" ; done;</w:t>
      </w:r>
    </w:p>
    <w:p w:rsidR="00ED0FCA" w:rsidRPr="00ED0FCA" w:rsidRDefault="00ED0FCA" w:rsidP="00ED0FCA">
      <w:pPr>
        <w:ind w:firstLine="400"/>
      </w:pPr>
    </w:p>
    <w:p w:rsidR="00ED0FCA" w:rsidRDefault="00ED0FCA" w:rsidP="00ED0FCA">
      <w:pPr>
        <w:rPr>
          <w:sz w:val="20"/>
          <w:szCs w:val="20"/>
        </w:rPr>
      </w:pPr>
      <w:r>
        <w:t>#for i in `docker images|grep $PRIVATE_REG|awk '{print $1}'` ; do docker push $i; done;</w:t>
      </w:r>
    </w:p>
    <w:p w:rsidR="00ED0FCA" w:rsidRDefault="00ED0FCA" w:rsidP="00ED0FCA">
      <w:pPr>
        <w:rPr>
          <w:sz w:val="20"/>
          <w:szCs w:val="20"/>
        </w:rPr>
      </w:pPr>
    </w:p>
    <w:p w:rsidR="00ED0FCA" w:rsidRDefault="00ED0FCA" w:rsidP="00ED0FCA">
      <w:pPr>
        <w:rPr>
          <w:sz w:val="20"/>
          <w:szCs w:val="20"/>
        </w:rPr>
      </w:pPr>
      <w:r>
        <w:rPr>
          <w:sz w:val="20"/>
          <w:szCs w:val="20"/>
        </w:rPr>
        <w:t>//Harbor</w:t>
      </w:r>
      <w:r>
        <w:rPr>
          <w:rFonts w:hint="eastAsia"/>
          <w:sz w:val="20"/>
          <w:szCs w:val="20"/>
        </w:rPr>
        <w:t>，在</w:t>
      </w:r>
      <w:r>
        <w:rPr>
          <w:sz w:val="20"/>
          <w:szCs w:val="20"/>
        </w:rPr>
        <w:t xml:space="preserve"> harbor</w:t>
      </w:r>
      <w:r>
        <w:rPr>
          <w:rFonts w:hint="eastAsia"/>
          <w:sz w:val="20"/>
          <w:szCs w:val="20"/>
        </w:rPr>
        <w:t>上新建</w:t>
      </w:r>
      <w:r>
        <w:rPr>
          <w:sz w:val="20"/>
          <w:szCs w:val="20"/>
        </w:rPr>
        <w:t>openshift3</w:t>
      </w:r>
      <w:r>
        <w:rPr>
          <w:rFonts w:hint="eastAsia"/>
          <w:sz w:val="20"/>
          <w:szCs w:val="20"/>
        </w:rPr>
        <w:t>项目并设为公开，将上面脚本</w:t>
      </w:r>
      <w:r>
        <w:rPr>
          <w:sz w:val="20"/>
          <w:szCs w:val="20"/>
        </w:rPr>
        <w:t xml:space="preserve"> PRIVATE_REG </w:t>
      </w:r>
      <w:r>
        <w:rPr>
          <w:rFonts w:hint="eastAsia"/>
          <w:sz w:val="20"/>
          <w:szCs w:val="20"/>
        </w:rPr>
        <w:t>改为</w:t>
      </w:r>
      <w:r>
        <w:rPr>
          <w:sz w:val="20"/>
          <w:szCs w:val="20"/>
        </w:rPr>
        <w:t xml:space="preserve"> registry.jqp.c.saic-gm.net </w:t>
      </w:r>
      <w:r>
        <w:rPr>
          <w:rFonts w:hint="eastAsia"/>
          <w:sz w:val="20"/>
          <w:szCs w:val="20"/>
        </w:rPr>
        <w:t>后上传镜像</w:t>
      </w:r>
    </w:p>
    <w:p w:rsidR="00ED0FCA" w:rsidRDefault="00ED0FCA" w:rsidP="00ED0FCA">
      <w:pPr>
        <w:ind w:firstLine="400"/>
        <w:rPr>
          <w:sz w:val="20"/>
          <w:szCs w:val="20"/>
        </w:rPr>
      </w:pPr>
    </w:p>
    <w:p w:rsidR="00ED0FCA" w:rsidRDefault="00ED0FCA" w:rsidP="00ED0FCA">
      <w:pPr>
        <w:pStyle w:val="1"/>
      </w:pPr>
      <w:r>
        <w:rPr>
          <w:rFonts w:hint="eastAsia"/>
        </w:rPr>
        <w:lastRenderedPageBreak/>
        <w:t>四、安装</w:t>
      </w:r>
      <w:r>
        <w:rPr>
          <w:rFonts w:hint="eastAsia"/>
        </w:rPr>
        <w:t>Openshift</w:t>
      </w:r>
      <w:r>
        <w:t xml:space="preserve"> 3.5</w:t>
      </w:r>
    </w:p>
    <w:p w:rsidR="00ED0FCA" w:rsidRDefault="00ED0FCA" w:rsidP="00ED0FCA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准备</w:t>
      </w:r>
      <w:r>
        <w:rPr>
          <w:rFonts w:hint="eastAsia"/>
        </w:rPr>
        <w:t>Ansible</w:t>
      </w:r>
      <w:r>
        <w:t xml:space="preserve"> </w:t>
      </w:r>
      <w:r>
        <w:rPr>
          <w:rFonts w:hint="eastAsia"/>
        </w:rPr>
        <w:t>hosts</w:t>
      </w:r>
      <w:r>
        <w:rPr>
          <w:rFonts w:hint="eastAsia"/>
        </w:rPr>
        <w:t>文件</w:t>
      </w:r>
    </w:p>
    <w:p w:rsidR="00ED0FCA" w:rsidRDefault="0018019B" w:rsidP="00ED0FCA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使用</w:t>
      </w:r>
      <w:r>
        <w:rPr>
          <w:sz w:val="20"/>
          <w:szCs w:val="20"/>
        </w:rPr>
        <w:t>Ansible</w:t>
      </w:r>
      <w:r>
        <w:rPr>
          <w:rFonts w:hint="eastAsia"/>
          <w:sz w:val="20"/>
          <w:szCs w:val="20"/>
        </w:rPr>
        <w:t>安装配置</w:t>
      </w:r>
      <w:r>
        <w:rPr>
          <w:sz w:val="20"/>
          <w:szCs w:val="20"/>
        </w:rPr>
        <w:t>OpenShift 3.5</w:t>
      </w:r>
      <w:r>
        <w:rPr>
          <w:rFonts w:hint="eastAsia"/>
          <w:sz w:val="20"/>
          <w:szCs w:val="20"/>
        </w:rPr>
        <w:t>，脚本如下（在</w:t>
      </w:r>
      <w:r>
        <w:rPr>
          <w:sz w:val="20"/>
          <w:szCs w:val="20"/>
        </w:rPr>
        <w:t>master1</w:t>
      </w:r>
      <w:r>
        <w:rPr>
          <w:rFonts w:hint="eastAsia"/>
          <w:sz w:val="20"/>
          <w:szCs w:val="20"/>
        </w:rPr>
        <w:t>上准备）</w:t>
      </w:r>
    </w:p>
    <w:p w:rsidR="0018019B" w:rsidRDefault="0018019B" w:rsidP="0018019B">
      <w:pPr>
        <w:rPr>
          <w:sz w:val="20"/>
          <w:szCs w:val="20"/>
        </w:rPr>
      </w:pPr>
      <w:r w:rsidRPr="0018019B">
        <w:t xml:space="preserve">[root@sisvr02251 ~]# </w:t>
      </w:r>
      <w:r>
        <w:rPr>
          <w:sz w:val="20"/>
          <w:szCs w:val="20"/>
        </w:rPr>
        <w:t>cat &lt;&lt; EOF &gt;/etc/ansible/hosts</w:t>
      </w:r>
    </w:p>
    <w:p w:rsidR="0018019B" w:rsidRDefault="0018019B" w:rsidP="0018019B">
      <w:r>
        <w:t># Logging</w:t>
      </w:r>
    </w:p>
    <w:p w:rsidR="0018019B" w:rsidRDefault="0018019B" w:rsidP="0018019B">
      <w:r>
        <w:t>openshift_hosted_logging_deploy=true</w:t>
      </w:r>
    </w:p>
    <w:p w:rsidR="0018019B" w:rsidRDefault="0018019B" w:rsidP="0018019B">
      <w:r>
        <w:t>openshift_logging_image_prefix=registry.jqp.c.saic-gm.net/openshift3/</w:t>
      </w:r>
    </w:p>
    <w:p w:rsidR="0018019B" w:rsidRDefault="0018019B" w:rsidP="0018019B">
      <w:r>
        <w:t>openshift_logging_es_cluster_size=3</w:t>
      </w:r>
    </w:p>
    <w:p w:rsidR="0018019B" w:rsidRDefault="0018019B" w:rsidP="0018019B">
      <w:r>
        <w:t>openshift_logging_image_version=3.5.0</w:t>
      </w:r>
    </w:p>
    <w:p w:rsidR="0018019B" w:rsidRDefault="0018019B" w:rsidP="0018019B">
      <w:r>
        <w:t>openshift_logging_es_nodeselector={"region":"infra"}</w:t>
      </w:r>
    </w:p>
    <w:p w:rsidR="0018019B" w:rsidRDefault="0018019B" w:rsidP="0018019B"/>
    <w:p w:rsidR="0018019B" w:rsidRDefault="0018019B" w:rsidP="0018019B"/>
    <w:p w:rsidR="0018019B" w:rsidRDefault="0018019B" w:rsidP="0018019B">
      <w:r>
        <w:t># enable ntp on masters to ensure proper failover</w:t>
      </w:r>
    </w:p>
    <w:p w:rsidR="0018019B" w:rsidRDefault="0018019B" w:rsidP="0018019B">
      <w:r>
        <w:t>openshift_clock_enabled=true</w:t>
      </w:r>
    </w:p>
    <w:p w:rsidR="0018019B" w:rsidRDefault="0018019B" w:rsidP="0018019B"/>
    <w:p w:rsidR="0018019B" w:rsidRDefault="0018019B" w:rsidP="0018019B">
      <w:r>
        <w:t># Router</w:t>
      </w:r>
    </w:p>
    <w:p w:rsidR="0018019B" w:rsidRDefault="0018019B" w:rsidP="0018019B">
      <w:r>
        <w:t>openshift_hosted_router_selector="env=inrouter"</w:t>
      </w:r>
    </w:p>
    <w:p w:rsidR="0018019B" w:rsidRDefault="0018019B" w:rsidP="0018019B">
      <w:r>
        <w:t>openshift_hosted_router_replicas=2</w:t>
      </w:r>
    </w:p>
    <w:p w:rsidR="0018019B" w:rsidRDefault="0018019B" w:rsidP="0018019B"/>
    <w:p w:rsidR="0018019B" w:rsidRDefault="0018019B" w:rsidP="0018019B">
      <w:r>
        <w:t># Registry</w:t>
      </w:r>
    </w:p>
    <w:p w:rsidR="0018019B" w:rsidRDefault="0018019B" w:rsidP="0018019B">
      <w:r>
        <w:t>openshift_hosted_registry_selector="env=inrouter"</w:t>
      </w:r>
    </w:p>
    <w:p w:rsidR="0018019B" w:rsidRDefault="0018019B" w:rsidP="0018019B">
      <w:r>
        <w:t>openshift_hosted_registry_replicas=2</w:t>
      </w:r>
    </w:p>
    <w:p w:rsidR="0018019B" w:rsidRDefault="0018019B" w:rsidP="0018019B"/>
    <w:p w:rsidR="0018019B" w:rsidRDefault="0018019B" w:rsidP="0018019B">
      <w:r>
        <w:t>[OSEv3:children]</w:t>
      </w:r>
    </w:p>
    <w:p w:rsidR="0018019B" w:rsidRDefault="0018019B" w:rsidP="0018019B">
      <w:r>
        <w:t>masters</w:t>
      </w:r>
    </w:p>
    <w:p w:rsidR="0018019B" w:rsidRDefault="0018019B" w:rsidP="0018019B">
      <w:r>
        <w:t>nodes</w:t>
      </w:r>
    </w:p>
    <w:p w:rsidR="0018019B" w:rsidRDefault="0018019B" w:rsidP="0018019B">
      <w:r>
        <w:t>etcd</w:t>
      </w:r>
    </w:p>
    <w:p w:rsidR="0018019B" w:rsidRDefault="0018019B" w:rsidP="0018019B"/>
    <w:p w:rsidR="0018019B" w:rsidRDefault="0018019B" w:rsidP="0018019B">
      <w:r>
        <w:t>[masters]</w:t>
      </w:r>
    </w:p>
    <w:p w:rsidR="0018019B" w:rsidRDefault="0018019B" w:rsidP="0018019B">
      <w:r>
        <w:t>sisvr02251.sgm.shanghaigm.com host_zone=cn-east-sh</w:t>
      </w:r>
    </w:p>
    <w:p w:rsidR="0018019B" w:rsidRDefault="0018019B" w:rsidP="0018019B">
      <w:r>
        <w:t>sisvr02252.sgm.shanghaigm.com host_zone=cn-east-sh</w:t>
      </w:r>
    </w:p>
    <w:p w:rsidR="0018019B" w:rsidRDefault="0018019B" w:rsidP="0018019B">
      <w:r>
        <w:t>sisvr02253.sgm.shanghaigm.com host_zone=cn-east-sh</w:t>
      </w:r>
    </w:p>
    <w:p w:rsidR="0018019B" w:rsidRDefault="0018019B" w:rsidP="0018019B"/>
    <w:p w:rsidR="0018019B" w:rsidRDefault="0018019B" w:rsidP="0018019B">
      <w:r>
        <w:t># host group for etcd</w:t>
      </w:r>
    </w:p>
    <w:p w:rsidR="0018019B" w:rsidRDefault="0018019B" w:rsidP="0018019B">
      <w:r>
        <w:t>[etcd]</w:t>
      </w:r>
    </w:p>
    <w:p w:rsidR="0018019B" w:rsidRDefault="0018019B" w:rsidP="0018019B">
      <w:r>
        <w:t>sisvr02251.sgm.shanghaigm.com host_zone=cn-east-sh</w:t>
      </w:r>
    </w:p>
    <w:p w:rsidR="0018019B" w:rsidRDefault="0018019B" w:rsidP="0018019B">
      <w:r>
        <w:t>sisvr02252.sgm.shanghaigm.com host_zone=cn-east-sh</w:t>
      </w:r>
    </w:p>
    <w:p w:rsidR="0018019B" w:rsidRDefault="0018019B" w:rsidP="0018019B">
      <w:r>
        <w:t>sisvr02253.sgm.shanghaigm.com host_zone=cn-east-sh</w:t>
      </w:r>
    </w:p>
    <w:p w:rsidR="0018019B" w:rsidRDefault="0018019B" w:rsidP="0018019B"/>
    <w:p w:rsidR="0018019B" w:rsidRDefault="0018019B" w:rsidP="0018019B">
      <w:r>
        <w:t># host group for nodes, includes region info</w:t>
      </w:r>
    </w:p>
    <w:p w:rsidR="0018019B" w:rsidRDefault="0018019B" w:rsidP="0018019B">
      <w:r>
        <w:t>[nodes]</w:t>
      </w:r>
    </w:p>
    <w:p w:rsidR="0018019B" w:rsidRDefault="0018019B" w:rsidP="0018019B">
      <w:r>
        <w:t>## master</w:t>
      </w:r>
    </w:p>
    <w:p w:rsidR="0018019B" w:rsidRDefault="0018019B" w:rsidP="0018019B">
      <w:r>
        <w:lastRenderedPageBreak/>
        <w:t>sisvr02251.sgm.shanghaigm.com openshift_hostname=sisvr02251.sgm.shanghaigm.com openshift_node_labels="{'openshift_schedulable':'False', 'zone': 'cn-east-sh'}"</w:t>
      </w:r>
    </w:p>
    <w:p w:rsidR="0018019B" w:rsidRDefault="0018019B" w:rsidP="0018019B">
      <w:r>
        <w:t>sisvr02252.sgm.shanghaigm.com openshift_hostname=sisvr02252.sgm.shanghaigm.com openshift_node_labels="{'openshift_schedulable':'False', 'zone': 'cn-east-sh'}"</w:t>
      </w:r>
    </w:p>
    <w:p w:rsidR="0018019B" w:rsidRDefault="0018019B" w:rsidP="0018019B">
      <w:r>
        <w:t>sisvr02253.sgm.shanghaigm.com openshift_hostname=sisvr02253.sgm.shanghaigm.com openshift_node_labels="{'openshift_schedulable':'False', 'zone': 'cn-east-sh'}"</w:t>
      </w:r>
    </w:p>
    <w:p w:rsidR="0018019B" w:rsidRDefault="0018019B" w:rsidP="0018019B"/>
    <w:p w:rsidR="0018019B" w:rsidRDefault="0018019B" w:rsidP="0018019B">
      <w:r>
        <w:t>## These are regular nodes</w:t>
      </w:r>
    </w:p>
    <w:p w:rsidR="0018019B" w:rsidRDefault="0018019B" w:rsidP="0018019B">
      <w:r>
        <w:t>sishb00301.sgm.shanghaigm.com  openshift_hostname=sishb00301.sgm.shanghaigm.com  openshift_node_labels="{'env':'inrouter', 'zone': 'cn-east-sh'}"</w:t>
      </w:r>
    </w:p>
    <w:p w:rsidR="0018019B" w:rsidRDefault="0018019B" w:rsidP="0018019B">
      <w:r>
        <w:t>sishb00302.sgm.shanghaigm.com  openshift_hostname=sishb00302.sgm.shanghaigm.com  openshift_node_labels="{'env':'inrouter', 'zone': 'cn-east-sh'}"</w:t>
      </w:r>
    </w:p>
    <w:p w:rsidR="0018019B" w:rsidRDefault="0018019B" w:rsidP="0018019B">
      <w:r>
        <w:t>sishb00303.sgm.shanghaigm.com  openshift_hostname=sishb00303.sgm.shanghaigm.com  openshift_node_labels="{'env':'exrouter', 'zone': 'cn-east-sh'}"</w:t>
      </w:r>
    </w:p>
    <w:p w:rsidR="0018019B" w:rsidRDefault="0018019B" w:rsidP="0018019B">
      <w:r>
        <w:t>sishb00304.sgm.shanghaigm.com  openshift_hostname=sishb00304.sgm.shanghaigm.com  openshift_node_labels="{'env':'exrouter', 'zone': 'cn-east-sh'}"</w:t>
      </w:r>
    </w:p>
    <w:p w:rsidR="0018019B" w:rsidRDefault="0018019B" w:rsidP="0018019B"/>
    <w:p w:rsidR="0018019B" w:rsidRDefault="0018019B" w:rsidP="0018019B">
      <w:r>
        <w:t>## infra nodes</w:t>
      </w:r>
    </w:p>
    <w:p w:rsidR="0018019B" w:rsidRDefault="0018019B" w:rsidP="0018019B">
      <w:r>
        <w:t>sishb00501.sgm.shanghaigm.com  openshift_hostname=sishb00501.sgm.shanghaigm.com  openshift_node_labels="{'region':'infra', 'zone': 'cn-east-sh'}"</w:t>
      </w:r>
    </w:p>
    <w:p w:rsidR="0018019B" w:rsidRDefault="0018019B" w:rsidP="0018019B">
      <w:r>
        <w:t>sishb00502.sgm.shanghaigm.com  openshift_hostname=sishb00502.sgm.shanghaigm.com  openshift_node_labels="{'region':'infra', 'zone': 'cn-east-sh'}"</w:t>
      </w:r>
    </w:p>
    <w:p w:rsidR="0018019B" w:rsidRDefault="0018019B" w:rsidP="0018019B">
      <w:r>
        <w:t>sishb00503.sgm.shanghaigm.com  openshift_hostname=sishb00503.sgm.shanghaigm.com  openshift_node_labels="{'region':'infra', 'zone': 'cn-east-sh'}"</w:t>
      </w:r>
    </w:p>
    <w:p w:rsidR="0018019B" w:rsidRDefault="0018019B" w:rsidP="0018019B"/>
    <w:p w:rsidR="0018019B" w:rsidRDefault="0018019B" w:rsidP="0018019B">
      <w:r>
        <w:t>## compute nodes</w:t>
      </w:r>
    </w:p>
    <w:p w:rsidR="0018019B" w:rsidRDefault="0018019B" w:rsidP="0018019B">
      <w:r>
        <w:t>sishb00305.sgm.shanghaigm.com  openshift_hostname=sishb00305.sgm.shanghaigm.com  openshift_node_labels="{'region': 'primary','zone': 'cn-east-sh'}"</w:t>
      </w:r>
    </w:p>
    <w:p w:rsidR="0018019B" w:rsidRDefault="0018019B" w:rsidP="0018019B">
      <w:r>
        <w:t>sishb00401.sgm.shanghaigm.com  openshift_hostname=sishb00401.sgm.shanghaigm.com  openshift_node_labels="{'region': 'primary','zone': 'cn-east-sh'}"</w:t>
      </w:r>
    </w:p>
    <w:p w:rsidR="0018019B" w:rsidRDefault="0018019B" w:rsidP="0018019B">
      <w:r>
        <w:t>sishb00402.sgm.shanghaigm.com  openshift_hostname=sishb00402.sgm.shanghaigm.com  openshift_node_labels="{'region': 'primary','zone': 'cn-east-sh'}"</w:t>
      </w:r>
    </w:p>
    <w:p w:rsidR="0018019B" w:rsidRDefault="0018019B" w:rsidP="0018019B">
      <w:r>
        <w:t>sishb00403.sgm.shanghaigm.com  openshift_hostname=sishb00403.sgm.shanghaigm.com  openshift_node_labels="{'region': 'primary','zone': 'cn-east-sh'}"</w:t>
      </w:r>
    </w:p>
    <w:p w:rsidR="0018019B" w:rsidRDefault="0018019B" w:rsidP="0018019B"/>
    <w:p w:rsidR="0018019B" w:rsidRDefault="0018019B" w:rsidP="0018019B">
      <w:r>
        <w:rPr>
          <w:rFonts w:hint="eastAsia"/>
        </w:rPr>
        <w:t>EOF</w:t>
      </w:r>
    </w:p>
    <w:p w:rsidR="0018019B" w:rsidRDefault="0018019B" w:rsidP="0018019B"/>
    <w:p w:rsidR="0018019B" w:rsidRDefault="0018019B" w:rsidP="0018019B">
      <w:pPr>
        <w:pStyle w:val="2"/>
      </w:pPr>
      <w:r>
        <w:rPr>
          <w:rFonts w:hint="eastAsia"/>
        </w:rPr>
        <w:t xml:space="preserve">4.2 </w:t>
      </w:r>
      <w:r>
        <w:rPr>
          <w:rFonts w:hint="eastAsia"/>
        </w:rPr>
        <w:t>准备认证文件</w:t>
      </w:r>
    </w:p>
    <w:p w:rsidR="0018019B" w:rsidRDefault="0018019B" w:rsidP="0018019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s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65.53,54,55</w:t>
      </w:r>
      <w:r>
        <w:rPr>
          <w:rFonts w:hint="eastAsia"/>
          <w:sz w:val="20"/>
          <w:szCs w:val="20"/>
        </w:rPr>
        <w:t>）上执行：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yum -y install httpd-tools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mkdir -p /etc/origin/master/htpasswd</w:t>
      </w:r>
    </w:p>
    <w:p w:rsidR="0018019B" w:rsidRDefault="0018019B" w:rsidP="0018019B">
      <w:pPr>
        <w:rPr>
          <w:sz w:val="20"/>
          <w:szCs w:val="20"/>
        </w:rPr>
      </w:pPr>
      <w:r>
        <w:rPr>
          <w:sz w:val="20"/>
          <w:szCs w:val="20"/>
        </w:rPr>
        <w:t>htpasswd -c /etc/origin/master/htpasswd/user admin</w:t>
      </w:r>
    </w:p>
    <w:p w:rsidR="0018019B" w:rsidRDefault="0018019B" w:rsidP="0018019B">
      <w:pPr>
        <w:rPr>
          <w:sz w:val="20"/>
          <w:szCs w:val="20"/>
        </w:rPr>
      </w:pPr>
    </w:p>
    <w:p w:rsidR="0018019B" w:rsidRPr="0018019B" w:rsidRDefault="0018019B" w:rsidP="0018019B">
      <w:pPr>
        <w:rPr>
          <w:sz w:val="20"/>
          <w:szCs w:val="20"/>
        </w:rPr>
      </w:pPr>
      <w:r w:rsidRPr="0018019B">
        <w:rPr>
          <w:sz w:val="20"/>
          <w:szCs w:val="20"/>
        </w:rPr>
        <w:lastRenderedPageBreak/>
        <w:t>[root@sisvr02251 ~]# ll /etc/origin/master/htpasswd/user</w:t>
      </w:r>
    </w:p>
    <w:p w:rsidR="0018019B" w:rsidRDefault="0018019B" w:rsidP="0018019B">
      <w:pPr>
        <w:rPr>
          <w:sz w:val="20"/>
          <w:szCs w:val="20"/>
        </w:rPr>
      </w:pPr>
      <w:r w:rsidRPr="0018019B">
        <w:rPr>
          <w:sz w:val="20"/>
          <w:szCs w:val="20"/>
        </w:rPr>
        <w:t>-rw-r--r--. 1 root root 45 Mar 13 18:44 /etc/origin/master/htpasswd/user</w:t>
      </w:r>
    </w:p>
    <w:p w:rsidR="0018019B" w:rsidRDefault="0018019B" w:rsidP="0018019B">
      <w:pPr>
        <w:rPr>
          <w:sz w:val="20"/>
          <w:szCs w:val="20"/>
        </w:rPr>
      </w:pPr>
    </w:p>
    <w:p w:rsidR="0018019B" w:rsidRDefault="0018019B" w:rsidP="0018019B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将所需配置的证书（</w:t>
      </w:r>
      <w:r>
        <w:rPr>
          <w:sz w:val="20"/>
          <w:szCs w:val="20"/>
        </w:rPr>
        <w:t>console.jqp.c.saic-gm.net.cer&amp;key, inapps.jqp.c.saic-gm.net.cer&amp;key, SGMCA2048.pem</w:t>
      </w:r>
      <w:r>
        <w:rPr>
          <w:rFonts w:hint="eastAsia"/>
          <w:sz w:val="20"/>
          <w:szCs w:val="20"/>
        </w:rPr>
        <w:t>）对应放在</w:t>
      </w:r>
      <w:r>
        <w:rPr>
          <w:sz w:val="20"/>
          <w:szCs w:val="20"/>
        </w:rPr>
        <w:t xml:space="preserve"> /root/certs </w:t>
      </w:r>
      <w:r>
        <w:rPr>
          <w:rFonts w:hint="eastAsia"/>
          <w:sz w:val="20"/>
          <w:szCs w:val="20"/>
        </w:rPr>
        <w:t>下，对应</w:t>
      </w:r>
      <w:r>
        <w:rPr>
          <w:sz w:val="20"/>
          <w:szCs w:val="20"/>
        </w:rPr>
        <w:t xml:space="preserve"> ansible hosts</w:t>
      </w:r>
      <w:r>
        <w:rPr>
          <w:rFonts w:hint="eastAsia"/>
          <w:sz w:val="20"/>
          <w:szCs w:val="20"/>
        </w:rPr>
        <w:t>文件中的目录配置。</w:t>
      </w:r>
    </w:p>
    <w:p w:rsidR="0018019B" w:rsidRDefault="0018019B" w:rsidP="0018019B"/>
    <w:p w:rsidR="00AF38E2" w:rsidRDefault="00AF38E2" w:rsidP="0018019B"/>
    <w:p w:rsidR="00AF38E2" w:rsidRDefault="00AF38E2" w:rsidP="00AF38E2">
      <w:pPr>
        <w:pStyle w:val="2"/>
      </w:pPr>
      <w:r>
        <w:rPr>
          <w:rFonts w:hint="eastAsia"/>
        </w:rPr>
        <w:t xml:space="preserve">4.3 </w:t>
      </w:r>
      <w:r>
        <w:rPr>
          <w:rFonts w:hint="eastAsia"/>
        </w:rPr>
        <w:t>安装</w:t>
      </w:r>
      <w:r>
        <w:rPr>
          <w:rFonts w:hint="eastAsia"/>
        </w:rPr>
        <w:t>openshift</w:t>
      </w:r>
    </w:p>
    <w:p w:rsidR="00AF38E2" w:rsidRDefault="00AF38E2" w:rsidP="00AF38E2">
      <w:r>
        <w:rPr>
          <w:rFonts w:hint="eastAsia"/>
        </w:rPr>
        <w:t>卸载ansible脚本安装操作</w:t>
      </w:r>
    </w:p>
    <w:p w:rsidR="00AF38E2" w:rsidRPr="00AF38E2" w:rsidRDefault="00AF38E2" w:rsidP="00AF38E2">
      <w:r w:rsidRPr="00AF38E2">
        <w:t>ansible-playbook -i /etc/ansible/hosts /usr/share/ansible/openshift-ansible/playbooks/adhoc/uninstall.yml</w:t>
      </w:r>
    </w:p>
    <w:p w:rsidR="00AF38E2" w:rsidRDefault="00AF38E2" w:rsidP="00AF38E2">
      <w:r>
        <w:rPr>
          <w:rFonts w:hint="eastAsia"/>
        </w:rPr>
        <w:t>安装ansible脚本</w:t>
      </w:r>
    </w:p>
    <w:p w:rsidR="00AF38E2" w:rsidRPr="00AF38E2" w:rsidRDefault="00AF38E2" w:rsidP="00AF38E2">
      <w:pPr>
        <w:rPr>
          <w:sz w:val="18"/>
          <w:szCs w:val="20"/>
        </w:rPr>
      </w:pPr>
      <w:r w:rsidRPr="00AF38E2">
        <w:rPr>
          <w:sz w:val="18"/>
          <w:szCs w:val="20"/>
        </w:rPr>
        <w:t>ansible-playbook /usr/share/ansible/openshift-ansible/playbooks/byo/config.yml</w:t>
      </w:r>
    </w:p>
    <w:p w:rsidR="00AF38E2" w:rsidRDefault="00AF38E2" w:rsidP="00AF38E2"/>
    <w:p w:rsidR="00AF38E2" w:rsidRPr="00AF38E2" w:rsidRDefault="00AF38E2" w:rsidP="00AF38E2"/>
    <w:p w:rsidR="00AF38E2" w:rsidRPr="00AF38E2" w:rsidRDefault="00AF38E2" w:rsidP="00AF38E2">
      <w:pPr>
        <w:rPr>
          <w:b/>
          <w:sz w:val="20"/>
          <w:szCs w:val="20"/>
        </w:rPr>
      </w:pPr>
      <w:r w:rsidRPr="00AF38E2">
        <w:rPr>
          <w:rFonts w:hint="eastAsia"/>
          <w:b/>
          <w:sz w:val="20"/>
          <w:szCs w:val="20"/>
        </w:rPr>
        <w:t>在</w:t>
      </w:r>
      <w:r w:rsidRPr="00AF38E2">
        <w:rPr>
          <w:b/>
          <w:sz w:val="20"/>
          <w:szCs w:val="20"/>
        </w:rPr>
        <w:t>master1</w:t>
      </w:r>
      <w:r w:rsidRPr="00AF38E2">
        <w:rPr>
          <w:rFonts w:hint="eastAsia"/>
          <w:b/>
          <w:sz w:val="20"/>
          <w:szCs w:val="20"/>
        </w:rPr>
        <w:t>（</w:t>
      </w:r>
      <w:r w:rsidRPr="00AF38E2">
        <w:rPr>
          <w:b/>
          <w:sz w:val="20"/>
          <w:szCs w:val="20"/>
        </w:rPr>
        <w:t>10.203.65.53</w:t>
      </w:r>
      <w:r w:rsidRPr="00AF38E2">
        <w:rPr>
          <w:rFonts w:hint="eastAsia"/>
          <w:b/>
          <w:sz w:val="20"/>
          <w:szCs w:val="20"/>
        </w:rPr>
        <w:t>）上执行：</w:t>
      </w:r>
    </w:p>
    <w:p w:rsidR="00AF38E2" w:rsidRDefault="00AF38E2" w:rsidP="00AF38E2">
      <w:pPr>
        <w:rPr>
          <w:sz w:val="20"/>
          <w:szCs w:val="20"/>
        </w:rPr>
      </w:pPr>
      <w:r>
        <w:rPr>
          <w:sz w:val="20"/>
          <w:szCs w:val="20"/>
        </w:rPr>
        <w:t xml:space="preserve"># </w:t>
      </w:r>
      <w:r>
        <w:rPr>
          <w:rFonts w:hint="eastAsia"/>
          <w:sz w:val="20"/>
          <w:szCs w:val="20"/>
        </w:rPr>
        <w:t>先测试一下通讯</w:t>
      </w:r>
    </w:p>
    <w:p w:rsidR="00AF38E2" w:rsidRDefault="00AF38E2" w:rsidP="00AF38E2">
      <w:pPr>
        <w:rPr>
          <w:sz w:val="20"/>
          <w:szCs w:val="20"/>
        </w:rPr>
      </w:pPr>
      <w:r w:rsidRPr="00AF38E2">
        <w:rPr>
          <w:sz w:val="20"/>
          <w:szCs w:val="20"/>
        </w:rPr>
        <w:t>[root@sisvr02251 ~]#</w:t>
      </w:r>
      <w:r>
        <w:rPr>
          <w:sz w:val="20"/>
          <w:szCs w:val="20"/>
        </w:rPr>
        <w:t xml:space="preserve"> ansible all -m ping</w:t>
      </w:r>
    </w:p>
    <w:p w:rsidR="00AF38E2" w:rsidRPr="00AF38E2" w:rsidRDefault="00AF38E2" w:rsidP="00AF38E2">
      <w:pPr>
        <w:rPr>
          <w:sz w:val="18"/>
          <w:szCs w:val="20"/>
        </w:rPr>
      </w:pPr>
      <w:r w:rsidRPr="00AF38E2">
        <w:rPr>
          <w:sz w:val="18"/>
          <w:szCs w:val="20"/>
        </w:rPr>
        <w:t>[root@sisvr02251 ~]#ansible-playbook /usr/share/ansible/openshift-ansible/playbooks/byo/config.yml</w:t>
      </w:r>
    </w:p>
    <w:p w:rsidR="00AF38E2" w:rsidRPr="00AF38E2" w:rsidRDefault="00AF38E2" w:rsidP="00AF38E2"/>
    <w:p w:rsidR="00AF38E2" w:rsidRDefault="00AF38E2" w:rsidP="00AF38E2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安装过程</w:t>
      </w:r>
      <w:r>
        <w:rPr>
          <w:sz w:val="20"/>
          <w:szCs w:val="20"/>
        </w:rPr>
        <w:t>15~30</w:t>
      </w:r>
      <w:r>
        <w:rPr>
          <w:rFonts w:hint="eastAsia"/>
          <w:sz w:val="20"/>
          <w:szCs w:val="20"/>
        </w:rPr>
        <w:t>分钟，最后结果应该全部节点</w:t>
      </w:r>
      <w:r>
        <w:rPr>
          <w:sz w:val="20"/>
          <w:szCs w:val="20"/>
        </w:rPr>
        <w:t>failed=0</w:t>
      </w:r>
    </w:p>
    <w:p w:rsidR="00AF38E2" w:rsidRDefault="00AF38E2" w:rsidP="00AF38E2">
      <w:r>
        <w:rPr>
          <w:noProof/>
        </w:rPr>
        <w:drawing>
          <wp:inline distT="0" distB="0" distL="0" distR="0" wp14:anchorId="4269C78E" wp14:editId="3BFCF34E">
            <wp:extent cx="5272405" cy="2256790"/>
            <wp:effectExtent l="0" t="0" r="4445" b="0"/>
            <wp:docPr id="4" name="Picture 4" descr="ansib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nsibl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2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8E2" w:rsidRDefault="00AF38E2" w:rsidP="00AF38E2"/>
    <w:p w:rsidR="00AF38E2" w:rsidRDefault="00AF38E2" w:rsidP="00AF38E2">
      <w:pPr>
        <w:pStyle w:val="1"/>
      </w:pPr>
      <w:r>
        <w:rPr>
          <w:rFonts w:hint="eastAsia"/>
        </w:rPr>
        <w:t>五、配置</w:t>
      </w:r>
      <w:r>
        <w:rPr>
          <w:rFonts w:hint="eastAsia"/>
        </w:rPr>
        <w:t>Openshift</w:t>
      </w:r>
      <w:r>
        <w:t xml:space="preserve"> 3.5</w:t>
      </w:r>
    </w:p>
    <w:p w:rsidR="00AF38E2" w:rsidRDefault="00AF38E2" w:rsidP="00AF38E2">
      <w:pPr>
        <w:pStyle w:val="2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1 </w:t>
      </w:r>
      <w:bookmarkStart w:id="1" w:name="_Toc508719422"/>
      <w:r>
        <w:rPr>
          <w:rFonts w:hint="eastAsia"/>
        </w:rPr>
        <w:t>配置</w:t>
      </w:r>
      <w:r>
        <w:t xml:space="preserve"> Docker </w:t>
      </w:r>
      <w:r>
        <w:rPr>
          <w:rFonts w:hint="eastAsia"/>
        </w:rPr>
        <w:t>并拉取</w:t>
      </w:r>
      <w:r>
        <w:t xml:space="preserve"> Images</w:t>
      </w:r>
      <w:bookmarkEnd w:id="1"/>
    </w:p>
    <w:p w:rsidR="00AF38E2" w:rsidRPr="00AF38E2" w:rsidRDefault="00AF38E2" w:rsidP="00AF38E2">
      <w:r>
        <w:rPr>
          <w:rFonts w:hint="eastAsia"/>
          <w:sz w:val="20"/>
          <w:szCs w:val="20"/>
        </w:rPr>
        <w:t>修改所有节点（含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，因为安装</w:t>
      </w:r>
      <w:r>
        <w:rPr>
          <w:sz w:val="20"/>
          <w:szCs w:val="20"/>
        </w:rPr>
        <w:t>openshift</w:t>
      </w:r>
      <w:r>
        <w:rPr>
          <w:rFonts w:hint="eastAsia"/>
          <w:sz w:val="20"/>
          <w:szCs w:val="20"/>
        </w:rPr>
        <w:t>的时候会修改）的</w:t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选项。</w:t>
      </w:r>
    </w:p>
    <w:p w:rsidR="00AF38E2" w:rsidRDefault="00EF6494" w:rsidP="00AF38E2">
      <w:pPr>
        <w:rPr>
          <w:sz w:val="18"/>
          <w:szCs w:val="20"/>
        </w:rPr>
      </w:pPr>
      <w:r w:rsidRPr="00EF6494">
        <w:rPr>
          <w:sz w:val="18"/>
          <w:szCs w:val="20"/>
        </w:rPr>
        <w:t xml:space="preserve">[root@sisvr02251 ~]# </w:t>
      </w:r>
      <w:r w:rsidR="00AF38E2" w:rsidRPr="00EF6494">
        <w:rPr>
          <w:sz w:val="18"/>
          <w:szCs w:val="20"/>
        </w:rPr>
        <w:t>cp /etc/sysconfig/docker /etc/sysconfig/docker.bak.$(date "+%Y%m%d%H%M%S")</w:t>
      </w:r>
    </w:p>
    <w:p w:rsidR="00EF6494" w:rsidRDefault="00EF6494" w:rsidP="00AF38E2">
      <w:pPr>
        <w:rPr>
          <w:sz w:val="18"/>
          <w:szCs w:val="20"/>
        </w:rPr>
      </w:pPr>
    </w:p>
    <w:p w:rsidR="00EF6494" w:rsidRDefault="00EF6494" w:rsidP="00AF38E2">
      <w:pPr>
        <w:rPr>
          <w:sz w:val="20"/>
          <w:szCs w:val="20"/>
        </w:rPr>
      </w:pPr>
      <w:r>
        <w:rPr>
          <w:rFonts w:hint="eastAsia"/>
          <w:sz w:val="18"/>
          <w:szCs w:val="20"/>
        </w:rPr>
        <w:t>确认</w:t>
      </w:r>
      <w:r w:rsidRPr="00EF6494">
        <w:rPr>
          <w:sz w:val="20"/>
          <w:szCs w:val="20"/>
        </w:rPr>
        <w:t>/etc/sysconfig/docker</w:t>
      </w:r>
      <w:r>
        <w:rPr>
          <w:rFonts w:hint="eastAsia"/>
          <w:sz w:val="20"/>
          <w:szCs w:val="20"/>
        </w:rPr>
        <w:t>文件是否发生改变</w:t>
      </w:r>
    </w:p>
    <w:p w:rsidR="00EF6494" w:rsidRDefault="00EF6494" w:rsidP="00AF38E2">
      <w:pPr>
        <w:rPr>
          <w:sz w:val="20"/>
          <w:szCs w:val="20"/>
        </w:rPr>
      </w:pPr>
      <w:r w:rsidRPr="00EF6494">
        <w:rPr>
          <w:sz w:val="20"/>
          <w:szCs w:val="20"/>
        </w:rPr>
        <w:lastRenderedPageBreak/>
        <w:t>[root@sisvr02251 ~]# vim /etc/sysconfig/docker</w:t>
      </w:r>
    </w:p>
    <w:p w:rsidR="00AF38E2" w:rsidRPr="00EF6494" w:rsidRDefault="00EF6494" w:rsidP="00AF38E2">
      <w:pPr>
        <w:rPr>
          <w:sz w:val="18"/>
        </w:rPr>
      </w:pPr>
      <w:r w:rsidRPr="00EF6494">
        <w:rPr>
          <w:sz w:val="18"/>
        </w:rPr>
        <w:t>ADD_REGISTRY='--add-registry registry.jqp.c.saic-gm.net --add-registry registry.access.redhat.com'</w:t>
      </w:r>
    </w:p>
    <w:p w:rsidR="00EF6494" w:rsidRDefault="00EF6494" w:rsidP="00EF6494">
      <w:r>
        <w:t>BLOCK_REGISTRY='--block-registry public --block-registry registry.access.redhat.com'</w:t>
      </w:r>
    </w:p>
    <w:p w:rsidR="00EF6494" w:rsidRDefault="00EF6494" w:rsidP="00EF6494">
      <w:r>
        <w:t>INSECURE_REGISTRY='--insecure-registry registry.jqp.c.saic-gm.net'</w:t>
      </w:r>
    </w:p>
    <w:p w:rsidR="00EF6494" w:rsidRDefault="00EF6494" w:rsidP="00EF6494"/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如果需要修改，则必须重新启动</w:t>
      </w:r>
      <w:r>
        <w:rPr>
          <w:sz w:val="20"/>
          <w:szCs w:val="20"/>
        </w:rPr>
        <w:t>docker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systemctl restart docker</w:t>
      </w:r>
    </w:p>
    <w:p w:rsidR="00EF6494" w:rsidRDefault="00EF6494" w:rsidP="00EF6494">
      <w:pPr>
        <w:rPr>
          <w:sz w:val="20"/>
          <w:szCs w:val="20"/>
        </w:rPr>
      </w:pPr>
    </w:p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其他</w:t>
      </w:r>
      <w:r>
        <w:rPr>
          <w:sz w:val="20"/>
          <w:szCs w:val="20"/>
        </w:rPr>
        <w:t>Node</w:t>
      </w:r>
      <w:r>
        <w:rPr>
          <w:rFonts w:hint="eastAsia"/>
          <w:sz w:val="20"/>
          <w:szCs w:val="20"/>
        </w:rPr>
        <w:t>节点测试拉取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的</w:t>
      </w:r>
      <w:r>
        <w:rPr>
          <w:sz w:val="20"/>
          <w:szCs w:val="20"/>
        </w:rPr>
        <w:t>Images</w:t>
      </w:r>
      <w:r>
        <w:rPr>
          <w:rFonts w:hint="eastAsia"/>
          <w:sz w:val="20"/>
          <w:szCs w:val="20"/>
        </w:rPr>
        <w:t>：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docker pull registry.jqp.c.saic-gm.net/openshift3/ose-pod:v3.5.5.31</w:t>
      </w:r>
    </w:p>
    <w:p w:rsidR="00EF6494" w:rsidRDefault="00EF6494" w:rsidP="00EF6494">
      <w:pPr>
        <w:rPr>
          <w:sz w:val="20"/>
          <w:szCs w:val="20"/>
        </w:rPr>
      </w:pPr>
      <w:r>
        <w:rPr>
          <w:sz w:val="20"/>
          <w:szCs w:val="20"/>
        </w:rPr>
        <w:t>docker pull registry.jqp.c.saic-gm.net/openshift3/ose-deployer:v3.5.5.31</w:t>
      </w:r>
    </w:p>
    <w:p w:rsidR="00EF6494" w:rsidRDefault="00EF6494" w:rsidP="00EF6494">
      <w:pPr>
        <w:rPr>
          <w:sz w:val="20"/>
          <w:szCs w:val="20"/>
        </w:rPr>
      </w:pPr>
    </w:p>
    <w:p w:rsidR="00EF6494" w:rsidRDefault="00EF6494" w:rsidP="00EF6494">
      <w:pPr>
        <w:pStyle w:val="2"/>
      </w:pPr>
      <w:r>
        <w:t xml:space="preserve">5.2 </w:t>
      </w:r>
      <w:r>
        <w:rPr>
          <w:rFonts w:hint="eastAsia"/>
        </w:rPr>
        <w:t>配置用户</w:t>
      </w:r>
    </w:p>
    <w:p w:rsidR="00EF6494" w:rsidRDefault="00EF6494" w:rsidP="00EF6494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在三台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配置用户并赋予权限：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>[root@sisvr02251 ~]#</w:t>
      </w:r>
      <w:r>
        <w:rPr>
          <w:sz w:val="20"/>
          <w:szCs w:val="20"/>
        </w:rPr>
        <w:t xml:space="preserve"> yum -y install httpd-tools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>[root@sisvr02251 ~]#</w:t>
      </w:r>
      <w:r>
        <w:rPr>
          <w:sz w:val="20"/>
          <w:szCs w:val="20"/>
        </w:rPr>
        <w:t xml:space="preserve"> htpasswd -cb /etc/origin/master/htpasswd/user redhat passw0rd</w:t>
      </w:r>
    </w:p>
    <w:p w:rsidR="00EF6494" w:rsidRDefault="00EF6494" w:rsidP="00EF6494">
      <w:pPr>
        <w:rPr>
          <w:sz w:val="20"/>
          <w:szCs w:val="20"/>
        </w:rPr>
      </w:pPr>
      <w:r w:rsidRPr="00EF6494">
        <w:rPr>
          <w:sz w:val="20"/>
          <w:szCs w:val="20"/>
        </w:rPr>
        <w:t>[root@sisvr02251 ~]#</w:t>
      </w:r>
      <w:r>
        <w:rPr>
          <w:sz w:val="20"/>
          <w:szCs w:val="20"/>
        </w:rPr>
        <w:t xml:space="preserve"> oadm policy add-cluster-role-to-user cluster-admin redhat</w:t>
      </w:r>
    </w:p>
    <w:p w:rsidR="00EF6494" w:rsidRDefault="00EF6494" w:rsidP="00EF6494"/>
    <w:p w:rsidR="00EF6494" w:rsidRDefault="00EF6494" w:rsidP="00EF6494">
      <w:pPr>
        <w:pStyle w:val="1"/>
      </w:pPr>
      <w:r>
        <w:rPr>
          <w:rFonts w:hint="eastAsia"/>
        </w:rPr>
        <w:t>六、</w:t>
      </w:r>
      <w:bookmarkStart w:id="2" w:name="_Toc508719424"/>
      <w:bookmarkStart w:id="3" w:name="_Toc476480533"/>
      <w:r>
        <w:rPr>
          <w:rFonts w:hint="eastAsia"/>
        </w:rPr>
        <w:t>发布应用进行平台基本功能验证</w:t>
      </w:r>
      <w:bookmarkEnd w:id="2"/>
      <w:bookmarkEnd w:id="3"/>
    </w:p>
    <w:p w:rsidR="00EF6494" w:rsidRDefault="00EF6494" w:rsidP="00EF6494">
      <w:pPr>
        <w:ind w:firstLineChars="200" w:firstLine="400"/>
        <w:rPr>
          <w:sz w:val="20"/>
          <w:szCs w:val="20"/>
        </w:rPr>
      </w:pPr>
      <w:r>
        <w:rPr>
          <w:rFonts w:hint="eastAsia"/>
          <w:sz w:val="20"/>
          <w:szCs w:val="20"/>
        </w:rPr>
        <w:t>安装结束后，通过浏览器打开：</w:t>
      </w:r>
      <w:r>
        <w:rPr>
          <w:sz w:val="20"/>
          <w:szCs w:val="20"/>
        </w:rPr>
        <w:t xml:space="preserve"> https://console.jqp.c.saic-gm.net:8443/ </w:t>
      </w:r>
      <w:r>
        <w:rPr>
          <w:rFonts w:hint="eastAsia"/>
          <w:sz w:val="20"/>
          <w:szCs w:val="20"/>
        </w:rPr>
        <w:t>可以访问控制台。用户名</w:t>
      </w:r>
      <w:r>
        <w:rPr>
          <w:sz w:val="20"/>
          <w:szCs w:val="20"/>
        </w:rPr>
        <w:t>redhat</w:t>
      </w:r>
      <w:r>
        <w:rPr>
          <w:rFonts w:hint="eastAsia"/>
          <w:sz w:val="20"/>
          <w:szCs w:val="20"/>
        </w:rPr>
        <w:t>，密码</w:t>
      </w:r>
      <w:r>
        <w:rPr>
          <w:sz w:val="20"/>
          <w:szCs w:val="20"/>
        </w:rPr>
        <w:t>passw0rd</w:t>
      </w:r>
      <w:r>
        <w:rPr>
          <w:rFonts w:hint="eastAsia"/>
          <w:sz w:val="20"/>
          <w:szCs w:val="20"/>
        </w:rPr>
        <w:t>。</w:t>
      </w:r>
    </w:p>
    <w:p w:rsidR="00EF6494" w:rsidRPr="00EF6494" w:rsidRDefault="00EF6494" w:rsidP="00EF6494">
      <w:pPr>
        <w:pStyle w:val="2"/>
      </w:pPr>
      <w:r>
        <w:rPr>
          <w:rFonts w:hint="eastAsia"/>
        </w:rPr>
        <w:t xml:space="preserve">6.1 </w:t>
      </w:r>
      <w:r>
        <w:rPr>
          <w:rFonts w:hint="eastAsia"/>
        </w:rPr>
        <w:t>发布</w:t>
      </w:r>
      <w:r>
        <w:rPr>
          <w:rFonts w:hint="eastAsia"/>
        </w:rPr>
        <w:t>Nginx</w:t>
      </w:r>
      <w:r>
        <w:rPr>
          <w:rFonts w:hint="eastAsia"/>
        </w:rPr>
        <w:t>应用</w:t>
      </w:r>
    </w:p>
    <w:p w:rsidR="00EF6494" w:rsidRDefault="00EF6494" w:rsidP="00EF6494">
      <w:pPr>
        <w:ind w:firstLineChars="200" w:firstLine="420"/>
      </w:pPr>
      <w:r>
        <w:rPr>
          <w:rFonts w:hint="eastAsia"/>
        </w:rPr>
        <w:t>登录</w:t>
      </w:r>
      <w:r>
        <w:t>Openshift</w:t>
      </w:r>
      <w:r>
        <w:rPr>
          <w:rFonts w:hint="eastAsia"/>
        </w:rPr>
        <w:t>控制台，选择并发布一个</w:t>
      </w:r>
      <w:r>
        <w:t>nginx</w:t>
      </w:r>
      <w:r>
        <w:rPr>
          <w:rFonts w:hint="eastAsia"/>
        </w:rPr>
        <w:t>应用进行功能验证，供参考：</w:t>
      </w:r>
    </w:p>
    <w:p w:rsidR="00EF6494" w:rsidRDefault="00EF6494" w:rsidP="00EF6494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869B3B4" wp14:editId="5470EAAE">
            <wp:extent cx="5272405" cy="3667125"/>
            <wp:effectExtent l="0" t="0" r="4445" b="9525"/>
            <wp:docPr id="5" name="Picture 5" descr="../../../../../../Pictures/Snip20180313_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../../../../../../Pictures/Snip20180313_20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494" w:rsidRDefault="00EF6494" w:rsidP="00EF6494">
      <w:pPr>
        <w:ind w:firstLine="420"/>
      </w:pPr>
      <w:r>
        <w:rPr>
          <w:rFonts w:hint="eastAsia"/>
        </w:rPr>
        <w:t>部署完毕后，打开对应的</w:t>
      </w:r>
      <w:r>
        <w:t>Route</w:t>
      </w:r>
      <w:r>
        <w:rPr>
          <w:rFonts w:hint="eastAsia"/>
        </w:rPr>
        <w:t>，此处为：</w:t>
      </w:r>
      <w:r>
        <w:t>http://nginx-mf5sjb.inapps.jqp.c.saic-gm.net/</w:t>
      </w:r>
      <w:r>
        <w:rPr>
          <w:rFonts w:hint="eastAsia"/>
        </w:rPr>
        <w:t>，正确显示如下测试页面。</w:t>
      </w:r>
    </w:p>
    <w:p w:rsidR="00EF6494" w:rsidRDefault="00EF6494" w:rsidP="00EF6494">
      <w:pPr>
        <w:ind w:firstLineChars="200" w:firstLine="420"/>
      </w:pPr>
      <w:r>
        <w:rPr>
          <w:noProof/>
        </w:rPr>
        <w:drawing>
          <wp:inline distT="0" distB="0" distL="0" distR="0" wp14:anchorId="05BD5C04" wp14:editId="58769032">
            <wp:extent cx="5272405" cy="3667125"/>
            <wp:effectExtent l="0" t="0" r="4445" b="9525"/>
            <wp:docPr id="7" name="Picture 7" descr="../../../../../../Pictures/Snip20180313_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../../../../../../Pictures/Snip20180313_19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494" w:rsidRDefault="00EF6494" w:rsidP="00EF6494">
      <w:pPr>
        <w:ind w:firstLineChars="200" w:firstLine="420"/>
      </w:pPr>
    </w:p>
    <w:p w:rsidR="00EF6494" w:rsidRDefault="00EF6494" w:rsidP="00EF6494">
      <w:pPr>
        <w:pStyle w:val="1"/>
      </w:pPr>
      <w:r>
        <w:rPr>
          <w:rFonts w:hint="eastAsia"/>
        </w:rPr>
        <w:lastRenderedPageBreak/>
        <w:t>七、内外网</w:t>
      </w:r>
      <w:r>
        <w:rPr>
          <w:rFonts w:hint="eastAsia"/>
        </w:rPr>
        <w:t>router</w:t>
      </w:r>
      <w:r>
        <w:rPr>
          <w:rFonts w:hint="eastAsia"/>
        </w:rPr>
        <w:t>及内部</w:t>
      </w:r>
      <w:r>
        <w:rPr>
          <w:rFonts w:hint="eastAsia"/>
        </w:rPr>
        <w:t>registry</w:t>
      </w:r>
      <w:r>
        <w:rPr>
          <w:rFonts w:hint="eastAsia"/>
        </w:rPr>
        <w:t>部署</w:t>
      </w:r>
    </w:p>
    <w:p w:rsidR="00651BB2" w:rsidRPr="00651BB2" w:rsidRDefault="00651BB2" w:rsidP="00EF6494">
      <w:pPr>
        <w:rPr>
          <w:rFonts w:ascii="宋体" w:eastAsia="宋体" w:hAnsi="宋体"/>
          <w:sz w:val="30"/>
          <w:szCs w:val="30"/>
        </w:rPr>
      </w:pPr>
      <w:r w:rsidRPr="00651BB2">
        <w:rPr>
          <w:rFonts w:ascii="宋体" w:eastAsia="宋体" w:hAnsi="宋体"/>
          <w:sz w:val="30"/>
          <w:szCs w:val="30"/>
        </w:rPr>
        <w:t>1.node</w:t>
      </w:r>
      <w:r w:rsidRPr="00651BB2">
        <w:rPr>
          <w:rFonts w:ascii="宋体" w:eastAsia="宋体" w:hAnsi="宋体" w:hint="eastAsia"/>
          <w:sz w:val="30"/>
          <w:szCs w:val="30"/>
        </w:rPr>
        <w:t>节点打标签用于部署内网</w:t>
      </w:r>
      <w:r w:rsidRPr="00651BB2">
        <w:rPr>
          <w:rFonts w:ascii="宋体" w:eastAsia="宋体" w:hAnsi="宋体"/>
          <w:sz w:val="30"/>
          <w:szCs w:val="30"/>
        </w:rPr>
        <w:t>router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>[root@sisvr02251 ~]#</w:t>
      </w:r>
      <w:r>
        <w:t xml:space="preserve"> </w:t>
      </w:r>
      <w:r>
        <w:rPr>
          <w:rFonts w:ascii="Consolas" w:eastAsia="楷体" w:hAnsi="Consolas"/>
          <w:sz w:val="22"/>
        </w:rPr>
        <w:t>oc label node sishb00301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inrouter  --overwrite=true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>[root@sisvr02251 ~]#</w:t>
      </w:r>
      <w:r>
        <w:t xml:space="preserve"> </w:t>
      </w:r>
      <w:r>
        <w:rPr>
          <w:rFonts w:ascii="Consolas" w:eastAsia="楷体" w:hAnsi="Consolas"/>
          <w:sz w:val="22"/>
        </w:rPr>
        <w:t xml:space="preserve">oc label node </w:t>
      </w:r>
      <w:r w:rsidRPr="00651BB2">
        <w:rPr>
          <w:rFonts w:ascii="Consolas" w:eastAsia="楷体" w:hAnsi="Consolas"/>
          <w:sz w:val="22"/>
        </w:rPr>
        <w:t>sishb00302.sgm.shanghaigm.com</w:t>
      </w:r>
      <w:r>
        <w:rPr>
          <w:rFonts w:ascii="Consolas" w:eastAsia="楷体" w:hAnsi="Consolas"/>
          <w:sz w:val="22"/>
        </w:rPr>
        <w:t xml:space="preserve"> env=inrouter  --overwrite=true</w:t>
      </w:r>
    </w:p>
    <w:p w:rsidR="00EF6494" w:rsidRDefault="00EF6494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查看标签</w:t>
      </w:r>
    </w:p>
    <w:p w:rsidR="00651BB2" w:rsidRDefault="00651BB2" w:rsidP="00651BB2">
      <w:r>
        <w:t xml:space="preserve">[root@sisvr02251 ~]# </w:t>
      </w:r>
      <w:r w:rsidRPr="00651BB2">
        <w:rPr>
          <w:highlight w:val="yellow"/>
        </w:rPr>
        <w:t>oc get node --show-labels=true|grep inrouter</w:t>
      </w:r>
    </w:p>
    <w:p w:rsidR="00651BB2" w:rsidRDefault="00651BB2" w:rsidP="00651BB2">
      <w:r>
        <w:t>sishb00301.sgm.shanghaigm.com   Ready                      30d       beta.kubernetes.io/arch=amd64,beta.kubernetes.io/os=linux,env=inrouter,kubernetes.io/hostname=sishb00301.sgm.shanghaigm.com,logging-infra-fluentd=true,zone=cn-east-sh</w:t>
      </w:r>
    </w:p>
    <w:p w:rsidR="00651BB2" w:rsidRDefault="00651BB2" w:rsidP="00651BB2">
      <w:r>
        <w:t>sishb00302.sgm.shanghaigm.com   Ready                      30d       beta.kubernetes.io/arch=amd64,beta.kubernetes.io/os=linux,env=inrouter,kubernetes.io/hostname=sishb00302.sgm.shanghaigm.com,logging-infra-fluentd=true,zone=cn-east-sh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赋权限</w:t>
      </w:r>
    </w:p>
    <w:p w:rsidR="00651BB2" w:rsidRDefault="00651BB2" w:rsidP="00651BB2">
      <w:pPr>
        <w:rPr>
          <w:rFonts w:ascii="Consolas" w:eastAsia="楷体" w:hAnsi="Consolas" w:cs="宋体"/>
          <w:kern w:val="0"/>
          <w:sz w:val="22"/>
        </w:rPr>
      </w:pPr>
      <w:r>
        <w:t xml:space="preserve">[root@sisvr02251 ~]# </w:t>
      </w:r>
      <w:r>
        <w:rPr>
          <w:rFonts w:ascii="Consolas" w:eastAsia="楷体" w:hAnsi="Consolas" w:cs="宋体"/>
          <w:kern w:val="0"/>
          <w:sz w:val="22"/>
        </w:rPr>
        <w:t>oadm policy add-scc-to-user privileged -z inrouter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创建用于部署内网</w:t>
      </w:r>
      <w:r>
        <w:rPr>
          <w:rFonts w:ascii="Consolas" w:hAnsi="Consolas"/>
          <w:sz w:val="22"/>
        </w:rPr>
        <w:t>router</w:t>
      </w:r>
    </w:p>
    <w:p w:rsidR="00651BB2" w:rsidRDefault="00651BB2" w:rsidP="00EF6494">
      <w:r>
        <w:t xml:space="preserve">[root@sisvr02251 ~]# </w:t>
      </w:r>
      <w:r w:rsidRPr="00651BB2">
        <w:t>oc adm router inrouter --replicas=2 --service-account=inrouter --images='registry.jqp.c.saic-gm.net/openshift3/ose-${component}:${version}' --selector='env=inrouter'</w:t>
      </w:r>
    </w:p>
    <w:p w:rsidR="00651BB2" w:rsidRDefault="00651BB2" w:rsidP="00EF6494"/>
    <w:p w:rsidR="00651BB2" w:rsidRPr="00651BB2" w:rsidRDefault="00651BB2" w:rsidP="00651BB2">
      <w:pPr>
        <w:rPr>
          <w:rFonts w:ascii="宋体" w:eastAsia="宋体" w:hAnsi="宋体"/>
          <w:sz w:val="30"/>
          <w:szCs w:val="30"/>
        </w:rPr>
      </w:pPr>
      <w:r w:rsidRPr="00651BB2">
        <w:rPr>
          <w:rFonts w:ascii="宋体" w:eastAsia="宋体" w:hAnsi="宋体"/>
          <w:sz w:val="30"/>
          <w:szCs w:val="30"/>
        </w:rPr>
        <w:t>2.node</w:t>
      </w:r>
      <w:r w:rsidRPr="00651BB2">
        <w:rPr>
          <w:rFonts w:ascii="宋体" w:eastAsia="宋体" w:hAnsi="宋体" w:hint="eastAsia"/>
          <w:sz w:val="30"/>
          <w:szCs w:val="30"/>
        </w:rPr>
        <w:t>节点打标签用于部署公网</w:t>
      </w:r>
      <w:r w:rsidRPr="00651BB2">
        <w:rPr>
          <w:rFonts w:ascii="宋体" w:eastAsia="宋体" w:hAnsi="宋体"/>
          <w:sz w:val="30"/>
          <w:szCs w:val="30"/>
        </w:rPr>
        <w:t>router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>[root@sisvr02251 ~]#</w:t>
      </w:r>
      <w:r>
        <w:t xml:space="preserve"> </w:t>
      </w:r>
      <w:r>
        <w:rPr>
          <w:rFonts w:ascii="Consolas" w:eastAsia="楷体" w:hAnsi="Consolas"/>
          <w:sz w:val="22"/>
        </w:rPr>
        <w:t>oc label node sishb00303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</w:t>
      </w:r>
      <w:r>
        <w:rPr>
          <w:rFonts w:ascii="Consolas" w:eastAsia="楷体" w:hAnsi="Consolas" w:hint="eastAsia"/>
          <w:sz w:val="22"/>
        </w:rPr>
        <w:t>ex</w:t>
      </w:r>
      <w:r>
        <w:rPr>
          <w:rFonts w:ascii="Consolas" w:eastAsia="楷体" w:hAnsi="Consolas"/>
          <w:sz w:val="22"/>
        </w:rPr>
        <w:t>router  --overwrite=true</w:t>
      </w:r>
    </w:p>
    <w:p w:rsidR="00651BB2" w:rsidRDefault="00651BB2" w:rsidP="00651BB2">
      <w:pPr>
        <w:rPr>
          <w:rFonts w:ascii="Consolas" w:eastAsia="楷体" w:hAnsi="Consolas"/>
          <w:sz w:val="22"/>
        </w:rPr>
      </w:pPr>
      <w:r w:rsidRPr="00651BB2">
        <w:t>[root@sisvr02251 ~]#</w:t>
      </w:r>
      <w:r>
        <w:t xml:space="preserve"> </w:t>
      </w:r>
      <w:r>
        <w:rPr>
          <w:rFonts w:ascii="Consolas" w:eastAsia="楷体" w:hAnsi="Consolas"/>
          <w:sz w:val="22"/>
        </w:rPr>
        <w:t>oc label node sishb00304</w:t>
      </w:r>
      <w:r w:rsidRPr="00651BB2">
        <w:rPr>
          <w:rFonts w:ascii="Consolas" w:eastAsia="楷体" w:hAnsi="Consolas"/>
          <w:sz w:val="22"/>
        </w:rPr>
        <w:t>.sgm.shanghaigm.com</w:t>
      </w:r>
      <w:r>
        <w:rPr>
          <w:rFonts w:ascii="Consolas" w:eastAsia="楷体" w:hAnsi="Consolas"/>
          <w:sz w:val="22"/>
        </w:rPr>
        <w:t xml:space="preserve"> env=</w:t>
      </w:r>
      <w:r>
        <w:rPr>
          <w:rFonts w:ascii="Consolas" w:eastAsia="楷体" w:hAnsi="Consolas" w:hint="eastAsia"/>
          <w:sz w:val="22"/>
        </w:rPr>
        <w:t>ex</w:t>
      </w:r>
      <w:r>
        <w:rPr>
          <w:rFonts w:ascii="Consolas" w:eastAsia="楷体" w:hAnsi="Consolas"/>
          <w:sz w:val="22"/>
        </w:rPr>
        <w:t>router  --overwrite=true</w:t>
      </w:r>
    </w:p>
    <w:p w:rsidR="00651BB2" w:rsidRDefault="00651BB2" w:rsidP="00EF6494"/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查看标签</w:t>
      </w:r>
    </w:p>
    <w:p w:rsidR="00651BB2" w:rsidRDefault="00651BB2" w:rsidP="00EF6494"/>
    <w:p w:rsidR="00651BB2" w:rsidRDefault="00651BB2" w:rsidP="00651BB2">
      <w:r>
        <w:t xml:space="preserve">[root@sisvr02251 ~]# </w:t>
      </w:r>
      <w:r w:rsidRPr="00651BB2">
        <w:rPr>
          <w:highlight w:val="yellow"/>
        </w:rPr>
        <w:t>oc get</w:t>
      </w:r>
      <w:r>
        <w:rPr>
          <w:highlight w:val="yellow"/>
        </w:rPr>
        <w:t xml:space="preserve"> node --show-labels=true|grep </w:t>
      </w:r>
      <w:r>
        <w:rPr>
          <w:rFonts w:hint="eastAsia"/>
          <w:highlight w:val="yellow"/>
        </w:rPr>
        <w:t>ex</w:t>
      </w:r>
      <w:r w:rsidRPr="00651BB2">
        <w:rPr>
          <w:highlight w:val="yellow"/>
        </w:rPr>
        <w:t>router</w:t>
      </w:r>
    </w:p>
    <w:p w:rsidR="00651BB2" w:rsidRDefault="00651BB2" w:rsidP="00651BB2">
      <w:r>
        <w:t>sishb00303.sgm.shanghaigm.com   Ready                      30d       beta.kubernetes.io/arch=amd64,beta.kubernetes.io/os=linux,env=exrouter,kubernetes.io/hostname=sishb00303.sgm.shanghaigm.com,logging-infra-fluentd=true,zone=cn-east-sh</w:t>
      </w:r>
    </w:p>
    <w:p w:rsidR="00651BB2" w:rsidRDefault="00651BB2" w:rsidP="00651BB2">
      <w:r>
        <w:t>sishb00304.sgm.shanghaigm.com   Ready                      30d       beta.kubernetes.io/arch=amd64,beta.kubernetes.io/os=linux,env=exrouter,kubernetes.io/hostname=sishb00304.sgm.shanghaigm.com,logging-infra-fluentd=true,zone=cn-east-sh</w:t>
      </w:r>
    </w:p>
    <w:p w:rsidR="00651BB2" w:rsidRDefault="00651BB2" w:rsidP="00651BB2">
      <w:pPr>
        <w:rPr>
          <w:rFonts w:ascii="Consolas" w:hAnsi="Consolas"/>
          <w:sz w:val="22"/>
        </w:rPr>
      </w:pPr>
    </w:p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赋权限</w:t>
      </w:r>
    </w:p>
    <w:p w:rsidR="00651BB2" w:rsidRDefault="00651BB2" w:rsidP="00651BB2">
      <w:pPr>
        <w:rPr>
          <w:rFonts w:ascii="Consolas" w:eastAsia="楷体" w:hAnsi="Consolas" w:cs="宋体"/>
          <w:kern w:val="0"/>
          <w:sz w:val="22"/>
        </w:rPr>
      </w:pPr>
      <w:r>
        <w:lastRenderedPageBreak/>
        <w:t xml:space="preserve">[root@sisvr02251 ~]# </w:t>
      </w:r>
      <w:r>
        <w:rPr>
          <w:rFonts w:ascii="Consolas" w:eastAsia="楷体" w:hAnsi="Consolas" w:cs="宋体"/>
          <w:kern w:val="0"/>
          <w:sz w:val="22"/>
        </w:rPr>
        <w:t xml:space="preserve">oadm policy add-scc-to-user privileged –z </w:t>
      </w:r>
      <w:r>
        <w:rPr>
          <w:rFonts w:ascii="Consolas" w:eastAsia="楷体" w:hAnsi="Consolas" w:cs="宋体" w:hint="eastAsia"/>
          <w:kern w:val="0"/>
          <w:sz w:val="22"/>
        </w:rPr>
        <w:t>ex</w:t>
      </w:r>
      <w:r>
        <w:rPr>
          <w:rFonts w:ascii="Consolas" w:eastAsia="楷体" w:hAnsi="Consolas" w:cs="宋体"/>
          <w:kern w:val="0"/>
          <w:sz w:val="22"/>
        </w:rPr>
        <w:t>router</w:t>
      </w:r>
    </w:p>
    <w:p w:rsidR="00651BB2" w:rsidRDefault="00651BB2" w:rsidP="00651BB2">
      <w:pPr>
        <w:rPr>
          <w:rFonts w:ascii="Consolas" w:hAnsi="Consolas"/>
          <w:sz w:val="22"/>
        </w:rPr>
      </w:pPr>
    </w:p>
    <w:p w:rsidR="00651BB2" w:rsidRDefault="00651BB2" w:rsidP="00651BB2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创建用于部署公网</w:t>
      </w:r>
      <w:r>
        <w:rPr>
          <w:rFonts w:ascii="Consolas" w:hAnsi="Consolas"/>
          <w:sz w:val="22"/>
        </w:rPr>
        <w:t>router</w:t>
      </w:r>
    </w:p>
    <w:p w:rsidR="00651BB2" w:rsidRPr="00651BB2" w:rsidRDefault="00651BB2" w:rsidP="00651BB2">
      <w:pPr>
        <w:rPr>
          <w:rFonts w:ascii="宋体" w:eastAsia="宋体" w:hAnsi="宋体" w:cs="宋体"/>
          <w:kern w:val="0"/>
          <w:sz w:val="24"/>
          <w:szCs w:val="24"/>
        </w:rPr>
      </w:pPr>
      <w:r w:rsidRPr="00651BB2">
        <w:rPr>
          <w:rFonts w:ascii="宋体" w:eastAsia="宋体" w:hAnsi="宋体"/>
          <w:sz w:val="24"/>
          <w:szCs w:val="24"/>
        </w:rPr>
        <w:t xml:space="preserve">[root@sisvr02251 ~]# </w:t>
      </w:r>
      <w:r w:rsidRPr="00651BB2">
        <w:rPr>
          <w:rFonts w:ascii="宋体" w:eastAsia="宋体" w:hAnsi="宋体" w:cs="宋体"/>
          <w:kern w:val="0"/>
          <w:sz w:val="24"/>
          <w:szCs w:val="24"/>
        </w:rPr>
        <w:t>oc adm router exrouter --replicas=2 --service-account=exrouter --images='registry.jqp.c.saic-gm.net/openshift3/ose-${component}:${version}' --selector='env=exrouter'</w:t>
      </w:r>
    </w:p>
    <w:p w:rsidR="00651BB2" w:rsidRDefault="00651BB2" w:rsidP="00EF6494"/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 w:rsidRPr="00536A68">
        <w:rPr>
          <w:rFonts w:ascii="宋体" w:eastAsia="宋体" w:hAnsi="宋体" w:hint="eastAsia"/>
          <w:sz w:val="30"/>
          <w:szCs w:val="30"/>
        </w:rPr>
        <w:t>3. 部署内部仓库在内网router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16649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20618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kern w:val="0"/>
          <w:sz w:val="22"/>
        </w:rPr>
        <w:t>nodeSelector</w:t>
      </w:r>
      <w:r>
        <w:rPr>
          <w:rFonts w:ascii="Consolas" w:eastAsia="楷体" w:hAnsi="Consolas" w:cs="宋体" w:hint="eastAsia"/>
          <w:kern w:val="0"/>
          <w:sz w:val="22"/>
        </w:rPr>
        <w:t>修改成部署</w:t>
      </w:r>
      <w:r>
        <w:rPr>
          <w:rFonts w:ascii="Consolas" w:eastAsia="楷体" w:hAnsi="Consolas" w:cs="宋体"/>
          <w:kern w:val="0"/>
          <w:sz w:val="22"/>
        </w:rPr>
        <w:t>inrouter</w:t>
      </w:r>
      <w:r>
        <w:rPr>
          <w:rFonts w:ascii="Consolas" w:eastAsia="楷体" w:hAnsi="Consolas" w:cs="宋体" w:hint="eastAsia"/>
          <w:kern w:val="0"/>
          <w:sz w:val="22"/>
        </w:rPr>
        <w:t>的</w:t>
      </w:r>
      <w:r>
        <w:rPr>
          <w:rFonts w:ascii="Consolas" w:eastAsia="楷体" w:hAnsi="Consolas" w:cs="宋体"/>
          <w:kern w:val="0"/>
          <w:sz w:val="22"/>
        </w:rPr>
        <w:t>node</w:t>
      </w:r>
      <w:r>
        <w:rPr>
          <w:rFonts w:ascii="Consolas" w:eastAsia="楷体" w:hAnsi="Consolas" w:cs="宋体" w:hint="eastAsia"/>
          <w:kern w:val="0"/>
          <w:sz w:val="22"/>
        </w:rPr>
        <w:t>节点标签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楷体" w:hAnsi="Consolas" w:cs="宋体"/>
          <w:kern w:val="0"/>
          <w:sz w:val="22"/>
        </w:rPr>
      </w:pPr>
      <w:r>
        <w:rPr>
          <w:rFonts w:ascii="Consolas" w:eastAsia="楷体" w:hAnsi="Consolas" w:cs="宋体"/>
          <w:noProof/>
          <w:kern w:val="0"/>
          <w:sz w:val="22"/>
        </w:rPr>
        <w:drawing>
          <wp:inline distT="0" distB="0" distL="0" distR="0">
            <wp:extent cx="5279390" cy="218249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36A68">
        <w:rPr>
          <w:rFonts w:ascii="宋体" w:eastAsia="宋体" w:hAnsi="宋体" w:cs="宋体" w:hint="eastAsia"/>
          <w:kern w:val="0"/>
          <w:sz w:val="24"/>
          <w:szCs w:val="24"/>
        </w:rPr>
        <w:t>可选：验证</w:t>
      </w:r>
      <w:r w:rsidRPr="00536A68">
        <w:rPr>
          <w:rFonts w:ascii="宋体" w:eastAsia="宋体" w:hAnsi="宋体" w:cs="宋体"/>
          <w:kern w:val="0"/>
          <w:sz w:val="24"/>
          <w:szCs w:val="24"/>
        </w:rPr>
        <w:t xml:space="preserve"> exrouter </w:t>
      </w:r>
      <w:r w:rsidRPr="00536A68">
        <w:rPr>
          <w:rFonts w:ascii="宋体" w:eastAsia="宋体" w:hAnsi="宋体" w:cs="宋体" w:hint="eastAsia"/>
          <w:kern w:val="0"/>
          <w:sz w:val="24"/>
          <w:szCs w:val="24"/>
        </w:rPr>
        <w:t>发布应用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36A68" w:rsidRP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36A68" w:rsidRPr="00536A68" w:rsidRDefault="00536A68" w:rsidP="00536A68">
      <w:pPr>
        <w:autoSpaceDE w:val="0"/>
        <w:autoSpaceDN w:val="0"/>
        <w:adjustRightInd w:val="0"/>
        <w:jc w:val="left"/>
        <w:rPr>
          <w:rFonts w:ascii="宋体" w:eastAsia="宋体" w:hAnsi="宋体" w:cs="宋体"/>
          <w:b/>
          <w:kern w:val="0"/>
          <w:sz w:val="30"/>
          <w:szCs w:val="30"/>
        </w:rPr>
      </w:pPr>
      <w:r w:rsidRPr="00536A68">
        <w:rPr>
          <w:rFonts w:ascii="宋体" w:eastAsia="宋体" w:hAnsi="宋体" w:cs="宋体" w:hint="eastAsia"/>
          <w:b/>
          <w:kern w:val="0"/>
          <w:sz w:val="30"/>
          <w:szCs w:val="30"/>
        </w:rPr>
        <w:t>给</w:t>
      </w:r>
      <w:r w:rsidRPr="00536A68">
        <w:rPr>
          <w:rFonts w:ascii="宋体" w:eastAsia="宋体" w:hAnsi="宋体" w:cs="宋体"/>
          <w:b/>
          <w:kern w:val="0"/>
          <w:sz w:val="30"/>
          <w:szCs w:val="30"/>
        </w:rPr>
        <w:t xml:space="preserve"> exrouter </w:t>
      </w:r>
      <w:r w:rsidRPr="00536A68">
        <w:rPr>
          <w:rFonts w:ascii="宋体" w:eastAsia="宋体" w:hAnsi="宋体" w:cs="宋体" w:hint="eastAsia"/>
          <w:b/>
          <w:kern w:val="0"/>
          <w:sz w:val="30"/>
          <w:szCs w:val="30"/>
        </w:rPr>
        <w:t>打标签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project  default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set env dc/exrouter ROUTE_LABELS="router=exrouter"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noProof/>
        </w:rPr>
        <w:drawing>
          <wp:inline distT="0" distB="0" distL="0" distR="0" wp14:anchorId="0F6FA10C" wp14:editId="3F5A1D91">
            <wp:extent cx="5274310" cy="315595"/>
            <wp:effectExtent l="0" t="0" r="2540" b="8255"/>
            <wp:docPr id="28" name="图片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set env dc/inrouter ROUTE_LABELS="router=inrouter"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  <w:r>
        <w:rPr>
          <w:rFonts w:ascii="Consolas" w:eastAsia="宋体" w:hAnsi="Consolas" w:cs="宋体"/>
          <w:kern w:val="0"/>
          <w:sz w:val="22"/>
        </w:rPr>
        <w:t>oc project test</w:t>
      </w:r>
    </w:p>
    <w:p w:rsidR="00536A68" w:rsidRDefault="00536A68" w:rsidP="00536A68">
      <w:pPr>
        <w:autoSpaceDE w:val="0"/>
        <w:autoSpaceDN w:val="0"/>
        <w:adjustRightInd w:val="0"/>
        <w:jc w:val="left"/>
        <w:rPr>
          <w:rFonts w:ascii="Consolas" w:eastAsia="宋体" w:hAnsi="Consolas" w:cs="宋体"/>
          <w:kern w:val="0"/>
          <w:sz w:val="22"/>
        </w:rPr>
      </w:pP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>
        <w:rPr>
          <w:noProof/>
        </w:rPr>
        <w:drawing>
          <wp:inline distT="0" distB="0" distL="0" distR="0" wp14:anchorId="29F9FFF5" wp14:editId="1B1E450E">
            <wp:extent cx="5274310" cy="2442210"/>
            <wp:effectExtent l="0" t="0" r="2540" b="0"/>
            <wp:docPr id="31" name="图片 3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  <w:r>
        <w:rPr>
          <w:noProof/>
        </w:rPr>
        <w:drawing>
          <wp:inline distT="0" distB="0" distL="0" distR="0" wp14:anchorId="0C8ADC22" wp14:editId="19572DBD">
            <wp:extent cx="5274310" cy="2186305"/>
            <wp:effectExtent l="0" t="0" r="2540" b="4445"/>
            <wp:docPr id="34" name="图片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68" w:rsidRDefault="00536A68" w:rsidP="00EF6494">
      <w:pPr>
        <w:rPr>
          <w:rFonts w:ascii="宋体" w:eastAsia="宋体" w:hAnsi="宋体"/>
          <w:sz w:val="30"/>
          <w:szCs w:val="30"/>
        </w:rPr>
      </w:pPr>
    </w:p>
    <w:p w:rsidR="00536A68" w:rsidRPr="00536A68" w:rsidRDefault="00536A68" w:rsidP="00536A68">
      <w:pPr>
        <w:pStyle w:val="1"/>
      </w:pPr>
      <w:r w:rsidRPr="00536A68">
        <w:rPr>
          <w:rFonts w:ascii="宋体" w:hAnsi="宋体" w:hint="eastAsia"/>
          <w:sz w:val="22"/>
          <w:szCs w:val="30"/>
        </w:rPr>
        <w:t>八、</w:t>
      </w:r>
      <w:r w:rsidRPr="00536A68">
        <w:rPr>
          <w:rFonts w:hint="eastAsia"/>
        </w:rPr>
        <w:t>内部</w:t>
      </w:r>
      <w:r w:rsidRPr="00536A68">
        <w:rPr>
          <w:rFonts w:hint="eastAsia"/>
        </w:rPr>
        <w:t xml:space="preserve"> registry </w:t>
      </w:r>
      <w:r w:rsidRPr="00536A68">
        <w:rPr>
          <w:rFonts w:hint="eastAsia"/>
        </w:rPr>
        <w:t>持久化及外部</w:t>
      </w:r>
      <w:r w:rsidRPr="00536A68">
        <w:rPr>
          <w:rFonts w:hint="eastAsia"/>
        </w:rPr>
        <w:t xml:space="preserve"> registry </w:t>
      </w:r>
      <w:r w:rsidRPr="00536A68">
        <w:rPr>
          <w:rFonts w:hint="eastAsia"/>
        </w:rPr>
        <w:t>挂载</w:t>
      </w:r>
    </w:p>
    <w:p w:rsidR="00536A68" w:rsidRDefault="00536A68" w:rsidP="00536A68">
      <w:pPr>
        <w:pStyle w:val="2"/>
      </w:pPr>
      <w:r>
        <w:rPr>
          <w:rFonts w:hint="eastAsia"/>
        </w:rPr>
        <w:t xml:space="preserve">1. </w:t>
      </w:r>
      <w:r>
        <w:rPr>
          <w:rFonts w:hint="eastAsia"/>
        </w:rPr>
        <w:t>内部仓库持久化</w:t>
      </w:r>
    </w:p>
    <w:p w:rsidR="00536A68" w:rsidRDefault="00536A68" w:rsidP="00536A68">
      <w:r w:rsidRPr="00536A68">
        <w:rPr>
          <w:rFonts w:hint="eastAsia"/>
          <w:b/>
        </w:rPr>
        <w:t>创建PV</w:t>
      </w:r>
      <w:r>
        <w:t xml:space="preserve"> (</w:t>
      </w:r>
      <w:r>
        <w:rPr>
          <w:rFonts w:hint="eastAsia"/>
        </w:rPr>
        <w:t>使用</w:t>
      </w:r>
      <w:r>
        <w:t>10.203.22.83</w:t>
      </w:r>
      <w:r>
        <w:rPr>
          <w:rFonts w:hint="eastAsia"/>
        </w:rPr>
        <w:t>上NF</w:t>
      </w:r>
      <w:r>
        <w:t>S</w:t>
      </w:r>
      <w:r>
        <w:rPr>
          <w:rFonts w:hint="eastAsia"/>
        </w:rPr>
        <w:t>存储路径为</w:t>
      </w:r>
      <w:r>
        <w:t>/ifs/docker1)</w:t>
      </w:r>
    </w:p>
    <w:p w:rsidR="00536A68" w:rsidRDefault="00536A68" w:rsidP="00536A68">
      <w:r w:rsidRPr="00536A68">
        <w:lastRenderedPageBreak/>
        <w:t>[root@sisvr02251 ~]# vim registry-pv.yaml</w:t>
      </w:r>
    </w:p>
    <w:p w:rsidR="00536A68" w:rsidRDefault="00536A68" w:rsidP="00536A68">
      <w:r>
        <w:t>{</w:t>
      </w:r>
    </w:p>
    <w:p w:rsidR="00536A68" w:rsidRDefault="00536A68" w:rsidP="00536A68">
      <w:r>
        <w:t xml:space="preserve">  "apiVersion": "v1",</w:t>
      </w:r>
    </w:p>
    <w:p w:rsidR="00536A68" w:rsidRDefault="00536A68" w:rsidP="00536A68">
      <w:r>
        <w:t xml:space="preserve">  "kind": "PersistentVolume",</w:t>
      </w:r>
    </w:p>
    <w:p w:rsidR="00536A68" w:rsidRDefault="00536A68" w:rsidP="00536A68">
      <w:r>
        <w:t xml:space="preserve">  "metadata": {</w:t>
      </w:r>
    </w:p>
    <w:p w:rsidR="00536A68" w:rsidRDefault="00536A68" w:rsidP="00536A68">
      <w:r>
        <w:t xml:space="preserve">    "name": "registry-pv"</w:t>
      </w:r>
    </w:p>
    <w:p w:rsidR="00536A68" w:rsidRDefault="00536A68" w:rsidP="00536A68">
      <w:r>
        <w:t xml:space="preserve">  },</w:t>
      </w:r>
    </w:p>
    <w:p w:rsidR="00536A68" w:rsidRDefault="00536A68" w:rsidP="00536A68">
      <w:r>
        <w:t xml:space="preserve">  "spec": {</w:t>
      </w:r>
    </w:p>
    <w:p w:rsidR="00536A68" w:rsidRDefault="00536A68" w:rsidP="00536A68">
      <w:r>
        <w:t xml:space="preserve">    "capacity": {</w:t>
      </w:r>
    </w:p>
    <w:p w:rsidR="00536A68" w:rsidRDefault="00536A68" w:rsidP="00536A68">
      <w:r>
        <w:t xml:space="preserve">        "storage": "400Gi"</w:t>
      </w:r>
    </w:p>
    <w:p w:rsidR="00536A68" w:rsidRDefault="00536A68" w:rsidP="00536A68">
      <w:r>
        <w:t xml:space="preserve">        },</w:t>
      </w:r>
    </w:p>
    <w:p w:rsidR="00536A68" w:rsidRDefault="00536A68" w:rsidP="00536A68">
      <w:r>
        <w:t xml:space="preserve">    "accessModes": [ "ReadWriteOnce","ReadWriteMany" ],</w:t>
      </w:r>
    </w:p>
    <w:p w:rsidR="00536A68" w:rsidRDefault="00536A68" w:rsidP="00536A68">
      <w:r>
        <w:t xml:space="preserve">    "nfs": {</w:t>
      </w:r>
    </w:p>
    <w:p w:rsidR="00536A68" w:rsidRDefault="00536A68" w:rsidP="00536A68">
      <w:r>
        <w:t xml:space="preserve">        "path": "/ifs/docker1",</w:t>
      </w:r>
    </w:p>
    <w:p w:rsidR="00536A68" w:rsidRDefault="00536A68" w:rsidP="00536A68">
      <w:r>
        <w:t xml:space="preserve">        "server": "10.203.22.83"</w:t>
      </w:r>
    </w:p>
    <w:p w:rsidR="00536A68" w:rsidRDefault="00536A68" w:rsidP="00536A68">
      <w:r>
        <w:t xml:space="preserve">    }</w:t>
      </w:r>
    </w:p>
    <w:p w:rsidR="00536A68" w:rsidRDefault="00536A68" w:rsidP="00536A68">
      <w:r>
        <w:t xml:space="preserve">  }</w:t>
      </w:r>
    </w:p>
    <w:p w:rsidR="00536A68" w:rsidRDefault="00536A68" w:rsidP="00536A68">
      <w:r>
        <w:t>}</w:t>
      </w:r>
    </w:p>
    <w:p w:rsidR="00536A68" w:rsidRDefault="00536A68" w:rsidP="00536A68"/>
    <w:p w:rsidR="00536A68" w:rsidRDefault="00536A68" w:rsidP="00536A68">
      <w:r w:rsidRPr="00536A68">
        <w:t>[root@sisvr02251 ~]#</w:t>
      </w:r>
      <w:r>
        <w:t xml:space="preserve"> </w:t>
      </w:r>
      <w:r>
        <w:rPr>
          <w:rFonts w:hint="eastAsia"/>
        </w:rPr>
        <w:t>oc create -f registry-pv.yaml</w:t>
      </w:r>
    </w:p>
    <w:p w:rsidR="00E36CE3" w:rsidRDefault="00E36CE3" w:rsidP="00536A68">
      <w:r>
        <w:rPr>
          <w:rFonts w:hint="eastAsia"/>
        </w:rPr>
        <w:t>查看pv</w:t>
      </w:r>
    </w:p>
    <w:p w:rsidR="00536A68" w:rsidRDefault="00536A68" w:rsidP="00536A68">
      <w:r>
        <w:t>[root@sisvr02251 ~]# oc get pv</w:t>
      </w:r>
    </w:p>
    <w:p w:rsidR="00536A68" w:rsidRPr="00E36CE3" w:rsidRDefault="00E36CE3" w:rsidP="00536A68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NAME  </w:t>
      </w:r>
      <w:r w:rsidR="00536A68" w:rsidRPr="00E36CE3">
        <w:rPr>
          <w:rFonts w:ascii="宋体" w:eastAsia="宋体" w:hAnsi="宋体"/>
          <w:szCs w:val="21"/>
        </w:rPr>
        <w:t>CAPACITY   ACCESSMODES   RECLAIMPOLICY   STATUS    CLAIM                      REASON    AGE</w:t>
      </w:r>
    </w:p>
    <w:p w:rsidR="00536A68" w:rsidRPr="00E36CE3" w:rsidRDefault="00536A68" w:rsidP="00536A68">
      <w:pPr>
        <w:rPr>
          <w:rFonts w:ascii="宋体" w:eastAsia="宋体" w:hAnsi="宋体"/>
          <w:szCs w:val="21"/>
        </w:rPr>
      </w:pPr>
      <w:r w:rsidRPr="00E36CE3">
        <w:rPr>
          <w:rFonts w:ascii="宋体" w:eastAsia="宋体" w:hAnsi="宋体"/>
          <w:szCs w:val="21"/>
        </w:rPr>
        <w:t>harbormysql-pv   20Gi       RWO,RWX       Retain          Bound     default/harbormysql-pvc              15d</w:t>
      </w:r>
    </w:p>
    <w:p w:rsidR="00536A68" w:rsidRPr="00E36CE3" w:rsidRDefault="00536A68" w:rsidP="00536A68">
      <w:pPr>
        <w:rPr>
          <w:rFonts w:ascii="宋体" w:eastAsia="宋体" w:hAnsi="宋体"/>
          <w:szCs w:val="21"/>
        </w:rPr>
      </w:pPr>
      <w:r w:rsidRPr="00E36CE3">
        <w:rPr>
          <w:rFonts w:ascii="宋体" w:eastAsia="宋体" w:hAnsi="宋体"/>
          <w:szCs w:val="21"/>
        </w:rPr>
        <w:t>registry-pv      400Gi      RWO,RWX       Retain          Bound     default/registry-pvclaim             29d</w:t>
      </w:r>
    </w:p>
    <w:p w:rsidR="00536A68" w:rsidRDefault="00536A68" w:rsidP="00536A68"/>
    <w:p w:rsidR="00536A68" w:rsidRDefault="00536A68" w:rsidP="00536A68"/>
    <w:p w:rsidR="00536A68" w:rsidRPr="00E36CE3" w:rsidRDefault="00E36CE3" w:rsidP="00536A68">
      <w:pPr>
        <w:rPr>
          <w:rFonts w:ascii="宋体" w:eastAsia="宋体" w:hAnsi="宋体"/>
          <w:b/>
          <w:sz w:val="28"/>
          <w:szCs w:val="28"/>
        </w:rPr>
      </w:pPr>
      <w:r w:rsidRPr="00E36CE3">
        <w:rPr>
          <w:rFonts w:ascii="宋体" w:eastAsia="宋体" w:hAnsi="宋体" w:hint="eastAsia"/>
          <w:b/>
          <w:sz w:val="28"/>
          <w:szCs w:val="28"/>
        </w:rPr>
        <w:t>创建PVC</w:t>
      </w:r>
    </w:p>
    <w:p w:rsidR="00E36CE3" w:rsidRDefault="00E36CE3" w:rsidP="00E36CE3">
      <w:r w:rsidRPr="00E36CE3">
        <w:t>[root@sisvr02251 ~]#</w:t>
      </w:r>
      <w:r>
        <w:t xml:space="preserve"> </w:t>
      </w:r>
      <w:r>
        <w:rPr>
          <w:rFonts w:hint="eastAsia"/>
        </w:rPr>
        <w:t>oc project default</w:t>
      </w:r>
    </w:p>
    <w:p w:rsidR="00E36CE3" w:rsidRDefault="00E36CE3" w:rsidP="00E36CE3">
      <w:r w:rsidRPr="00E36CE3">
        <w:t>[root@sisvr02251 ~]# vim registry-pvc.yaml</w:t>
      </w:r>
    </w:p>
    <w:p w:rsidR="00E36CE3" w:rsidRDefault="00E36CE3" w:rsidP="00E36CE3">
      <w:r>
        <w:t>{</w:t>
      </w:r>
    </w:p>
    <w:p w:rsidR="00E36CE3" w:rsidRDefault="00E36CE3" w:rsidP="00E36CE3">
      <w:r>
        <w:t xml:space="preserve">    "apiVersion": "v1",</w:t>
      </w:r>
    </w:p>
    <w:p w:rsidR="00E36CE3" w:rsidRDefault="00E36CE3" w:rsidP="00E36CE3">
      <w:r>
        <w:t xml:space="preserve">    "kind": "PersistentVolumeClaim",</w:t>
      </w:r>
    </w:p>
    <w:p w:rsidR="00E36CE3" w:rsidRDefault="00E36CE3" w:rsidP="00E36CE3">
      <w:r>
        <w:t xml:space="preserve">    "metadata": {</w:t>
      </w:r>
    </w:p>
    <w:p w:rsidR="00E36CE3" w:rsidRDefault="00E36CE3" w:rsidP="00E36CE3">
      <w:r>
        <w:t xml:space="preserve">       "name": "registry-pvclaim"</w:t>
      </w:r>
    </w:p>
    <w:p w:rsidR="00E36CE3" w:rsidRDefault="00E36CE3" w:rsidP="00E36CE3">
      <w:r>
        <w:t xml:space="preserve">  },</w:t>
      </w:r>
    </w:p>
    <w:p w:rsidR="00E36CE3" w:rsidRDefault="00E36CE3" w:rsidP="00E36CE3">
      <w:r>
        <w:t xml:space="preserve">  "spec": {</w:t>
      </w:r>
    </w:p>
    <w:p w:rsidR="00E36CE3" w:rsidRDefault="00E36CE3" w:rsidP="00E36CE3">
      <w:r>
        <w:t xml:space="preserve">     "accessModes": ["ReadWriteMany"],</w:t>
      </w:r>
    </w:p>
    <w:p w:rsidR="00E36CE3" w:rsidRDefault="00E36CE3" w:rsidP="00E36CE3">
      <w:r>
        <w:t xml:space="preserve">     "resources": {</w:t>
      </w:r>
    </w:p>
    <w:p w:rsidR="00E36CE3" w:rsidRDefault="00E36CE3" w:rsidP="00E36CE3">
      <w:r>
        <w:t xml:space="preserve">        "requests": {</w:t>
      </w:r>
    </w:p>
    <w:p w:rsidR="00E36CE3" w:rsidRDefault="00E36CE3" w:rsidP="00E36CE3">
      <w:r>
        <w:lastRenderedPageBreak/>
        <w:t xml:space="preserve">           "storage": "399Gi"</w:t>
      </w:r>
    </w:p>
    <w:p w:rsidR="00E36CE3" w:rsidRDefault="00E36CE3" w:rsidP="00E36CE3">
      <w:r>
        <w:t xml:space="preserve">      }</w:t>
      </w:r>
    </w:p>
    <w:p w:rsidR="00E36CE3" w:rsidRDefault="00E36CE3" w:rsidP="00E36CE3">
      <w:r>
        <w:t xml:space="preserve">    }</w:t>
      </w:r>
    </w:p>
    <w:p w:rsidR="00E36CE3" w:rsidRDefault="00E36CE3" w:rsidP="00E36CE3">
      <w:r>
        <w:t xml:space="preserve">  }</w:t>
      </w:r>
    </w:p>
    <w:p w:rsidR="00E36CE3" w:rsidRDefault="00E36CE3" w:rsidP="00E36CE3">
      <w:r>
        <w:t>}</w:t>
      </w:r>
    </w:p>
    <w:p w:rsidR="00E36CE3" w:rsidRDefault="00E36CE3" w:rsidP="00E36CE3"/>
    <w:p w:rsidR="00E36CE3" w:rsidRDefault="00E36CE3" w:rsidP="00E36CE3">
      <w:r w:rsidRPr="00E36CE3">
        <w:t>[root@sisvr02251 ~]#</w:t>
      </w:r>
      <w:r>
        <w:t xml:space="preserve"> </w:t>
      </w:r>
      <w:r>
        <w:rPr>
          <w:rFonts w:hint="eastAsia"/>
        </w:rPr>
        <w:t>oc create registry-pvc.yaml</w:t>
      </w:r>
    </w:p>
    <w:p w:rsidR="00E36CE3" w:rsidRDefault="00E36CE3" w:rsidP="00E36CE3">
      <w:r w:rsidRPr="00E36CE3">
        <w:t>[root@sisvr02251 ~]#</w:t>
      </w:r>
      <w:r>
        <w:t xml:space="preserve"> </w:t>
      </w:r>
      <w:r>
        <w:rPr>
          <w:rFonts w:hint="eastAsia"/>
        </w:rPr>
        <w:t>oc get pvc</w:t>
      </w:r>
    </w:p>
    <w:p w:rsidR="00E36CE3" w:rsidRPr="00E36CE3" w:rsidRDefault="00E36CE3" w:rsidP="00E36CE3"/>
    <w:p w:rsidR="00536A68" w:rsidRDefault="00536A68" w:rsidP="00536A68"/>
    <w:p w:rsidR="00E36CE3" w:rsidRPr="0006739B" w:rsidRDefault="00E36CE3" w:rsidP="00536A68">
      <w:pPr>
        <w:rPr>
          <w:rFonts w:ascii="宋体" w:eastAsia="宋体" w:hAnsi="宋体"/>
          <w:sz w:val="28"/>
          <w:szCs w:val="28"/>
        </w:rPr>
      </w:pPr>
      <w:r w:rsidRPr="0006739B">
        <w:rPr>
          <w:rFonts w:ascii="宋体" w:eastAsia="宋体" w:hAnsi="宋体" w:hint="eastAsia"/>
          <w:sz w:val="28"/>
          <w:szCs w:val="28"/>
        </w:rPr>
        <w:t>查看仓库dc</w:t>
      </w:r>
    </w:p>
    <w:p w:rsidR="00E36CE3" w:rsidRDefault="00E36CE3" w:rsidP="00E36CE3">
      <w:r>
        <w:t>[root@sisvr02251 ~]# oc get dc</w:t>
      </w:r>
    </w:p>
    <w:p w:rsidR="00E36CE3" w:rsidRDefault="00E36CE3" w:rsidP="00E36CE3">
      <w:r>
        <w:t>NAME                  REVISION   DESIRED   CURRENT   TRIGGERED BY</w:t>
      </w:r>
    </w:p>
    <w:p w:rsidR="00E36CE3" w:rsidRDefault="00E36CE3" w:rsidP="00E36CE3">
      <w:r>
        <w:t>logging-curator       2          1         1         config</w:t>
      </w:r>
    </w:p>
    <w:p w:rsidR="00E36CE3" w:rsidRDefault="00E36CE3" w:rsidP="00E36CE3">
      <w:r>
        <w:t>logging-es-fed24cop   9          1         1         config</w:t>
      </w:r>
    </w:p>
    <w:p w:rsidR="00E36CE3" w:rsidRDefault="00E36CE3" w:rsidP="00E36CE3">
      <w:r>
        <w:t>logging-es-hofl7xzz   7          1         1         config</w:t>
      </w:r>
    </w:p>
    <w:p w:rsidR="00E36CE3" w:rsidRDefault="00E36CE3" w:rsidP="00E36CE3">
      <w:r>
        <w:t>logging-es-obeg4f1b   8          1         1         config</w:t>
      </w:r>
    </w:p>
    <w:p w:rsidR="00E36CE3" w:rsidRDefault="00E36CE3" w:rsidP="00E36CE3">
      <w:r>
        <w:t>logging-kibana        3          1         1         config</w:t>
      </w:r>
    </w:p>
    <w:p w:rsidR="00E36CE3" w:rsidRDefault="00E36CE3" w:rsidP="00E36CE3"/>
    <w:p w:rsidR="00E36CE3" w:rsidRDefault="00E36CE3" w:rsidP="00E36CE3">
      <w:r>
        <w:rPr>
          <w:rFonts w:hint="eastAsia"/>
        </w:rPr>
        <w:t>新建pvc</w:t>
      </w:r>
    </w:p>
    <w:p w:rsidR="00E36CE3" w:rsidRDefault="00E36CE3" w:rsidP="00E36CE3">
      <w:r>
        <w:t xml:space="preserve">[root@sisvr02251 ~]# </w:t>
      </w:r>
      <w:r>
        <w:rPr>
          <w:rFonts w:hint="eastAsia"/>
        </w:rPr>
        <w:t>oc volumes dc docker-registry --add --overwrite -t pvc --claim-name=registry-pvclaim --name=registry-storage</w:t>
      </w:r>
    </w:p>
    <w:p w:rsidR="0006739B" w:rsidRDefault="0006739B" w:rsidP="00E36CE3">
      <w:r w:rsidRPr="00E36CE3">
        <w:t>[root@sisvr02251 ~]#</w:t>
      </w:r>
      <w:r>
        <w:t xml:space="preserve"> </w:t>
      </w:r>
      <w:r>
        <w:rPr>
          <w:rFonts w:hint="eastAsia"/>
        </w:rPr>
        <w:t>oc get pvc</w:t>
      </w:r>
    </w:p>
    <w:p w:rsidR="00E36CE3" w:rsidRDefault="00E36CE3" w:rsidP="00E36CE3">
      <w:r>
        <w:rPr>
          <w:noProof/>
        </w:rPr>
        <w:drawing>
          <wp:inline distT="0" distB="0" distL="0" distR="0" wp14:anchorId="6EC79C46" wp14:editId="2B9CC38D">
            <wp:extent cx="5274310" cy="2419350"/>
            <wp:effectExtent l="0" t="0" r="2540" b="0"/>
            <wp:docPr id="16" name="图片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39B" w:rsidRDefault="0006739B" w:rsidP="00E36CE3"/>
    <w:p w:rsidR="0006739B" w:rsidRDefault="0006739B" w:rsidP="0006739B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挂载外部仓库</w:t>
      </w:r>
    </w:p>
    <w:p w:rsidR="0006739B" w:rsidRDefault="0006739B" w:rsidP="0006739B">
      <w:r>
        <w:rPr>
          <w:rFonts w:hint="eastAsia"/>
        </w:rPr>
        <w:t>mkdir /root/backup</w:t>
      </w:r>
    </w:p>
    <w:p w:rsidR="0006739B" w:rsidRDefault="0006739B" w:rsidP="0006739B">
      <w:r>
        <w:rPr>
          <w:rFonts w:hint="eastAsia"/>
        </w:rPr>
        <w:t>mv /var/lib/registry/* /root/backup</w:t>
      </w:r>
    </w:p>
    <w:p w:rsidR="0006739B" w:rsidRDefault="0006739B" w:rsidP="0006739B">
      <w:r>
        <w:rPr>
          <w:rFonts w:hint="eastAsia"/>
        </w:rPr>
        <w:t>2台registry执行下面命令</w:t>
      </w:r>
    </w:p>
    <w:p w:rsidR="0006739B" w:rsidRDefault="0006739B" w:rsidP="0006739B">
      <w:r>
        <w:rPr>
          <w:rFonts w:hint="eastAsia"/>
        </w:rPr>
        <w:t>mount -t nfs 10.7.0.245:/stage2/dockerqa01 /var/lib/registry/</w:t>
      </w:r>
    </w:p>
    <w:p w:rsidR="0006739B" w:rsidRDefault="00222DFF" w:rsidP="00222DFF">
      <w:pPr>
        <w:pStyle w:val="1"/>
      </w:pPr>
      <w:r>
        <w:rPr>
          <w:rFonts w:hint="eastAsia"/>
        </w:rPr>
        <w:lastRenderedPageBreak/>
        <w:t>九、</w:t>
      </w:r>
      <w:r>
        <w:rPr>
          <w:rFonts w:hint="eastAsia"/>
        </w:rPr>
        <w:t>SSO</w:t>
      </w:r>
      <w:r>
        <w:rPr>
          <w:rFonts w:hint="eastAsia"/>
        </w:rPr>
        <w:t>配置</w:t>
      </w:r>
    </w:p>
    <w:p w:rsidR="008C2D70" w:rsidRPr="008C2D70" w:rsidRDefault="008C2D70" w:rsidP="00222DFF">
      <w:pPr>
        <w:rPr>
          <w:rFonts w:ascii="宋体" w:eastAsia="宋体" w:hAnsi="宋体"/>
          <w:sz w:val="28"/>
          <w:szCs w:val="28"/>
        </w:rPr>
      </w:pPr>
      <w:r w:rsidRPr="008C2D70">
        <w:rPr>
          <w:rFonts w:ascii="宋体" w:eastAsia="宋体" w:hAnsi="宋体" w:hint="eastAsia"/>
          <w:sz w:val="28"/>
          <w:szCs w:val="28"/>
        </w:rPr>
        <w:t>更改配置</w:t>
      </w:r>
    </w:p>
    <w:p w:rsidR="008C2D70" w:rsidRDefault="008C2D70" w:rsidP="008C2D70">
      <w:pPr>
        <w:ind w:firstLine="420"/>
      </w:pPr>
      <w:r w:rsidRPr="008C2D70">
        <w:rPr>
          <w:rFonts w:hint="eastAsia"/>
          <w:highlight w:val="red"/>
        </w:rPr>
        <w:t>所有的master</w:t>
      </w:r>
      <w:r>
        <w:rPr>
          <w:rFonts w:hint="eastAsia"/>
        </w:rPr>
        <w:t>上更改对应配置(</w:t>
      </w:r>
      <w:r>
        <w:t>10.203.65.53</w:t>
      </w:r>
      <w:r>
        <w:rPr>
          <w:rFonts w:hint="eastAsia"/>
        </w:rPr>
        <w:t>/54/55)，根据XX</w:t>
      </w:r>
      <w:r>
        <w:t>X</w:t>
      </w:r>
      <w:r>
        <w:rPr>
          <w:rFonts w:hint="eastAsia"/>
        </w:rPr>
        <w:t>的Oauth文件对应修改为如下，并将XXX的非公信证书加入到当前路径 (即ca</w:t>
      </w:r>
      <w:r>
        <w:t>:xxxCA.crt</w:t>
      </w:r>
      <w:r>
        <w:rPr>
          <w:rFonts w:hint="eastAsia"/>
        </w:rPr>
        <w:t>参数)</w:t>
      </w:r>
    </w:p>
    <w:p w:rsidR="008C2D70" w:rsidRDefault="008C2D70" w:rsidP="00222DFF"/>
    <w:p w:rsidR="008C2D70" w:rsidRDefault="008C2D70" w:rsidP="008C2D70">
      <w:r>
        <w:tab/>
      </w:r>
      <w:r>
        <w:rPr>
          <w:rFonts w:hint="eastAsia"/>
        </w:rPr>
        <w:t>将</w:t>
      </w:r>
      <w:r w:rsidRPr="008C2D70">
        <w:t>/etc/origin/master/master-config.yaml</w:t>
      </w:r>
      <w:r>
        <w:rPr>
          <w:rFonts w:hint="eastAsia"/>
        </w:rPr>
        <w:t>中原有的</w:t>
      </w:r>
      <w:r>
        <w:t>oauthConfig:</w:t>
      </w:r>
      <w:r>
        <w:rPr>
          <w:rFonts w:hint="eastAsia"/>
        </w:rPr>
        <w:t>字段注释，并添加如下</w:t>
      </w:r>
      <w:r>
        <w:t>oauthConfig:</w:t>
      </w:r>
      <w:r>
        <w:rPr>
          <w:rFonts w:hint="eastAsia"/>
        </w:rPr>
        <w:t>字段</w:t>
      </w:r>
    </w:p>
    <w:p w:rsidR="008C2D70" w:rsidRDefault="008C2D70" w:rsidP="008C2D70">
      <w:pPr>
        <w:ind w:firstLine="420"/>
      </w:pPr>
      <w:r w:rsidRPr="008C2D70">
        <w:t>[root@sisvr02251 ~]# vim /etc/origin/master/master-config.yaml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  <w:r>
        <w:t>….</w:t>
      </w:r>
    </w:p>
    <w:p w:rsidR="008C2D70" w:rsidRDefault="008C2D70" w:rsidP="008C2D70">
      <w:pPr>
        <w:ind w:firstLine="420"/>
      </w:pPr>
      <w:r>
        <w:t>assetConfig:</w:t>
      </w:r>
    </w:p>
    <w:p w:rsidR="008C2D70" w:rsidRDefault="008C2D70" w:rsidP="008C2D70">
      <w:pPr>
        <w:ind w:firstLine="420"/>
      </w:pPr>
      <w:r>
        <w:t xml:space="preserve">  loggingPublicURL: https://kibana.inapps.jqp.c.saic-gm.net</w:t>
      </w:r>
    </w:p>
    <w:p w:rsidR="008C2D70" w:rsidRDefault="008C2D70" w:rsidP="008C2D70">
      <w:pPr>
        <w:ind w:firstLine="420"/>
      </w:pPr>
      <w:r>
        <w:t xml:space="preserve">  </w:t>
      </w:r>
      <w:r w:rsidRPr="008C2D70">
        <w:rPr>
          <w:highlight w:val="yellow"/>
        </w:rPr>
        <w:t>logoutURL: https://idp.saic-gm.com/pkmslogout?filename=default.html&amp;name=jqppaas&amp;redirect=https://console.jqp.c.saic-gm.net:8443</w:t>
      </w:r>
    </w:p>
    <w:p w:rsidR="008C2D70" w:rsidRDefault="008C2D70" w:rsidP="008C2D70">
      <w:pPr>
        <w:ind w:firstLine="420"/>
      </w:pPr>
      <w:r>
        <w:t xml:space="preserve">  masterPublicURL: https://console.jqp.c.saic-gm.net:8443</w:t>
      </w:r>
    </w:p>
    <w:p w:rsidR="008C2D70" w:rsidRDefault="008C2D70" w:rsidP="008C2D70">
      <w:pPr>
        <w:ind w:firstLine="420"/>
      </w:pPr>
      <w:r>
        <w:t xml:space="preserve">  metricsPublicURL: https://hawkular-metrics.inapps.jqp.c.saic-gm.net/hawkular/metrics</w:t>
      </w:r>
    </w:p>
    <w:p w:rsidR="008C2D70" w:rsidRDefault="008C2D70" w:rsidP="008C2D70">
      <w:pPr>
        <w:ind w:firstLine="420"/>
      </w:pPr>
      <w:r>
        <w:t xml:space="preserve">  publicURL: </w:t>
      </w:r>
      <w:hyperlink r:id="rId16" w:history="1">
        <w:r w:rsidRPr="00CD6DCB">
          <w:rPr>
            <w:rStyle w:val="a5"/>
          </w:rPr>
          <w:t>https://console.jqp.c.saic-gm.net:8443/console/</w:t>
        </w:r>
      </w:hyperlink>
    </w:p>
    <w:p w:rsidR="008C2D70" w:rsidRDefault="008C2D70" w:rsidP="008C2D70">
      <w:pPr>
        <w:ind w:firstLine="420"/>
      </w:pPr>
      <w:r>
        <w:t>……</w:t>
      </w:r>
    </w:p>
    <w:p w:rsidR="008C2D70" w:rsidRDefault="008C2D70" w:rsidP="008C2D70">
      <w:pPr>
        <w:ind w:firstLine="420"/>
      </w:pPr>
      <w:r>
        <w:t>#oauthConfig:</w:t>
      </w:r>
    </w:p>
    <w:p w:rsidR="008C2D70" w:rsidRDefault="008C2D70" w:rsidP="008C2D70">
      <w:pPr>
        <w:ind w:firstLine="420"/>
      </w:pPr>
      <w:r>
        <w:t>#  assetPublicURL: https://console.jqp.c.saic-gm.net:8443/console/</w:t>
      </w:r>
    </w:p>
    <w:p w:rsidR="008C2D70" w:rsidRDefault="008C2D70" w:rsidP="008C2D70">
      <w:pPr>
        <w:ind w:firstLine="420"/>
      </w:pPr>
      <w:r>
        <w:t>#  grantConfig:</w:t>
      </w:r>
    </w:p>
    <w:p w:rsidR="008C2D70" w:rsidRDefault="008C2D70" w:rsidP="008C2D70">
      <w:pPr>
        <w:ind w:firstLine="420"/>
      </w:pPr>
      <w:r>
        <w:t>#    method: auto</w:t>
      </w:r>
    </w:p>
    <w:p w:rsidR="008C2D70" w:rsidRDefault="008C2D70" w:rsidP="008C2D70">
      <w:pPr>
        <w:ind w:firstLine="420"/>
      </w:pPr>
      <w:r>
        <w:t>#  identityProviders:</w:t>
      </w:r>
    </w:p>
    <w:p w:rsidR="008C2D70" w:rsidRDefault="008C2D70" w:rsidP="008C2D70">
      <w:pPr>
        <w:ind w:firstLine="420"/>
      </w:pPr>
      <w:r>
        <w:t>#  - challenge: true</w:t>
      </w:r>
    </w:p>
    <w:p w:rsidR="008C2D70" w:rsidRDefault="008C2D70" w:rsidP="008C2D70">
      <w:pPr>
        <w:ind w:firstLine="420"/>
      </w:pPr>
      <w:r>
        <w:t>#    login: true</w:t>
      </w:r>
    </w:p>
    <w:p w:rsidR="008C2D70" w:rsidRDefault="008C2D70" w:rsidP="008C2D70">
      <w:pPr>
        <w:ind w:firstLine="420"/>
      </w:pPr>
      <w:r>
        <w:t>#    mappingMethod: claim</w:t>
      </w:r>
    </w:p>
    <w:p w:rsidR="008C2D70" w:rsidRDefault="008C2D70" w:rsidP="008C2D70">
      <w:pPr>
        <w:ind w:firstLine="420"/>
      </w:pPr>
      <w:r>
        <w:t>#    name: htpasswd_auth</w:t>
      </w:r>
    </w:p>
    <w:p w:rsidR="008C2D70" w:rsidRDefault="008C2D70" w:rsidP="008C2D70">
      <w:pPr>
        <w:ind w:firstLine="420"/>
      </w:pPr>
      <w:r>
        <w:t>#    provider:</w:t>
      </w:r>
    </w:p>
    <w:p w:rsidR="008C2D70" w:rsidRDefault="008C2D70" w:rsidP="008C2D70">
      <w:pPr>
        <w:ind w:firstLine="420"/>
      </w:pPr>
      <w:r>
        <w:t>#      apiVersion: v1</w:t>
      </w:r>
    </w:p>
    <w:p w:rsidR="008C2D70" w:rsidRDefault="008C2D70" w:rsidP="008C2D70">
      <w:pPr>
        <w:ind w:firstLine="420"/>
      </w:pPr>
      <w:r>
        <w:t>#      file: /etc/origin/master/htpasswd/user</w:t>
      </w:r>
    </w:p>
    <w:p w:rsidR="008C2D70" w:rsidRDefault="008C2D70" w:rsidP="008C2D70">
      <w:pPr>
        <w:ind w:firstLine="420"/>
      </w:pPr>
      <w:r>
        <w:t>#      kind: HTPasswdPasswordIdentityProvider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</w:pPr>
      <w:r>
        <w:t>oauthConfig:</w:t>
      </w:r>
    </w:p>
    <w:p w:rsidR="008C2D70" w:rsidRDefault="008C2D70" w:rsidP="008C2D70">
      <w:pPr>
        <w:ind w:firstLine="420"/>
      </w:pPr>
      <w:r>
        <w:t xml:space="preserve">  assetPublicURL: https://console.jqp.c.saic-gm.net:8443/console/</w:t>
      </w:r>
    </w:p>
    <w:p w:rsidR="008C2D70" w:rsidRDefault="008C2D70" w:rsidP="008C2D70">
      <w:pPr>
        <w:ind w:firstLine="420"/>
      </w:pPr>
      <w:r>
        <w:t xml:space="preserve">  grantConfig:</w:t>
      </w:r>
    </w:p>
    <w:p w:rsidR="008C2D70" w:rsidRDefault="008C2D70" w:rsidP="008C2D70">
      <w:pPr>
        <w:ind w:firstLine="420"/>
      </w:pPr>
      <w:r>
        <w:t xml:space="preserve">    method: auto</w:t>
      </w:r>
    </w:p>
    <w:p w:rsidR="008C2D70" w:rsidRDefault="008C2D70" w:rsidP="008C2D70">
      <w:pPr>
        <w:ind w:firstLine="420"/>
      </w:pPr>
      <w:r>
        <w:t xml:space="preserve">  identityProviders:</w:t>
      </w:r>
    </w:p>
    <w:p w:rsidR="008C2D70" w:rsidRDefault="008C2D70" w:rsidP="008C2D70">
      <w:pPr>
        <w:ind w:firstLine="420"/>
      </w:pPr>
      <w:r>
        <w:t xml:space="preserve">  - </w:t>
      </w:r>
      <w:r w:rsidRPr="008C2D70">
        <w:rPr>
          <w:highlight w:val="yellow"/>
        </w:rPr>
        <w:t>name: ocpoauth</w:t>
      </w:r>
    </w:p>
    <w:p w:rsidR="008C2D70" w:rsidRDefault="008C2D70" w:rsidP="008C2D70">
      <w:pPr>
        <w:ind w:firstLine="420"/>
      </w:pPr>
      <w:r>
        <w:t xml:space="preserve">    challenge: false</w:t>
      </w:r>
    </w:p>
    <w:p w:rsidR="008C2D70" w:rsidRDefault="008C2D70" w:rsidP="008C2D70">
      <w:pPr>
        <w:ind w:firstLine="420"/>
      </w:pPr>
      <w:r>
        <w:lastRenderedPageBreak/>
        <w:t xml:space="preserve">    login: true</w:t>
      </w:r>
    </w:p>
    <w:p w:rsidR="008C2D70" w:rsidRDefault="008C2D70" w:rsidP="008C2D70">
      <w:pPr>
        <w:ind w:firstLine="420"/>
      </w:pPr>
      <w:r>
        <w:t xml:space="preserve">    mappingMethod: add</w:t>
      </w:r>
    </w:p>
    <w:p w:rsidR="008C2D70" w:rsidRDefault="008C2D70" w:rsidP="008C2D70">
      <w:pPr>
        <w:ind w:firstLine="420"/>
      </w:pPr>
      <w:r>
        <w:t xml:space="preserve">    provider:</w:t>
      </w:r>
    </w:p>
    <w:p w:rsidR="008C2D70" w:rsidRDefault="008C2D70" w:rsidP="008C2D70">
      <w:pPr>
        <w:ind w:firstLine="420"/>
      </w:pPr>
      <w:r>
        <w:t xml:space="preserve">      apiVersion: v1</w:t>
      </w:r>
    </w:p>
    <w:p w:rsidR="008C2D70" w:rsidRDefault="008C2D70" w:rsidP="008C2D70">
      <w:pPr>
        <w:ind w:firstLine="420"/>
      </w:pPr>
      <w:r>
        <w:t xml:space="preserve">      kind: OpenIDIdentityProvider</w:t>
      </w:r>
    </w:p>
    <w:p w:rsidR="008C2D70" w:rsidRPr="008C2D70" w:rsidRDefault="008C2D70" w:rsidP="008C2D70">
      <w:pPr>
        <w:ind w:firstLine="420"/>
        <w:rPr>
          <w:highlight w:val="yellow"/>
        </w:rPr>
      </w:pPr>
      <w:r>
        <w:t xml:space="preserve">      </w:t>
      </w:r>
      <w:r w:rsidRPr="008C2D70">
        <w:rPr>
          <w:highlight w:val="yellow"/>
        </w:rPr>
        <w:t>clientID: 42954cdc-8640-45f7-b9c3-2fff6b41b768</w:t>
      </w:r>
    </w:p>
    <w:p w:rsidR="008C2D70" w:rsidRDefault="008C2D70" w:rsidP="008C2D70">
      <w:pPr>
        <w:ind w:firstLine="420"/>
      </w:pPr>
      <w:r w:rsidRPr="008C2D70">
        <w:rPr>
          <w:highlight w:val="yellow"/>
        </w:rPr>
        <w:t xml:space="preserve">      clientSecret: 4e331548-f8c3-46c8-bad8-9205c6949eda</w:t>
      </w:r>
    </w:p>
    <w:p w:rsidR="008C2D70" w:rsidRDefault="008C2D70" w:rsidP="008C2D70">
      <w:pPr>
        <w:ind w:firstLine="420"/>
      </w:pPr>
      <w:r>
        <w:t xml:space="preserve">      ca: SGMCA.crt</w:t>
      </w:r>
    </w:p>
    <w:p w:rsidR="008C2D70" w:rsidRDefault="008C2D70" w:rsidP="008C2D70">
      <w:pPr>
        <w:ind w:firstLine="420"/>
      </w:pPr>
      <w:r>
        <w:t xml:space="preserve">      claims:</w:t>
      </w:r>
    </w:p>
    <w:p w:rsidR="008C2D70" w:rsidRDefault="008C2D70" w:rsidP="008C2D70">
      <w:pPr>
        <w:ind w:firstLine="420"/>
      </w:pPr>
      <w:r>
        <w:t xml:space="preserve">        id:</w:t>
      </w:r>
    </w:p>
    <w:p w:rsidR="008C2D70" w:rsidRDefault="008C2D70" w:rsidP="008C2D70">
      <w:pPr>
        <w:ind w:firstLine="420"/>
      </w:pPr>
      <w:r>
        <w:t xml:space="preserve">        - sub</w:t>
      </w:r>
    </w:p>
    <w:p w:rsidR="008C2D70" w:rsidRPr="008C2D70" w:rsidRDefault="008C2D70" w:rsidP="008C2D70">
      <w:pPr>
        <w:ind w:firstLine="420"/>
        <w:rPr>
          <w:highlight w:val="yellow"/>
        </w:rPr>
      </w:pPr>
      <w:r>
        <w:t xml:space="preserve">      </w:t>
      </w:r>
      <w:r w:rsidRPr="008C2D70">
        <w:rPr>
          <w:highlight w:val="yellow"/>
        </w:rPr>
        <w:t>urls:</w:t>
      </w:r>
    </w:p>
    <w:p w:rsidR="008C2D70" w:rsidRPr="008C2D70" w:rsidRDefault="008C2D70" w:rsidP="008C2D70">
      <w:pPr>
        <w:ind w:firstLine="420"/>
        <w:rPr>
          <w:highlight w:val="yellow"/>
        </w:rPr>
      </w:pPr>
      <w:r w:rsidRPr="008C2D70">
        <w:rPr>
          <w:highlight w:val="yellow"/>
        </w:rPr>
        <w:t xml:space="preserve">        authorize: https://idp.saic-gm.com/oauthweb/oauth/authorize</w:t>
      </w:r>
    </w:p>
    <w:p w:rsidR="008C2D70" w:rsidRDefault="008C2D70" w:rsidP="008C2D70">
      <w:pPr>
        <w:ind w:firstLine="420"/>
      </w:pPr>
      <w:r w:rsidRPr="008C2D70">
        <w:rPr>
          <w:highlight w:val="yellow"/>
        </w:rPr>
        <w:t xml:space="preserve">        token: </w:t>
      </w:r>
      <w:hyperlink r:id="rId17" w:history="1">
        <w:r w:rsidRPr="008C2D70">
          <w:rPr>
            <w:rStyle w:val="a5"/>
            <w:highlight w:val="yellow"/>
          </w:rPr>
          <w:t>https://saic-gm.com:7443/token.jsp</w:t>
        </w:r>
      </w:hyperlink>
    </w:p>
    <w:p w:rsidR="008C2D70" w:rsidRDefault="008C2D70" w:rsidP="008C2D70">
      <w:pPr>
        <w:ind w:firstLine="420"/>
      </w:pPr>
      <w:r>
        <w:tab/>
        <w:t>…….</w:t>
      </w:r>
    </w:p>
    <w:p w:rsidR="008C2D70" w:rsidRDefault="008C2D70" w:rsidP="008C2D70">
      <w:pPr>
        <w:ind w:firstLine="420"/>
      </w:pPr>
    </w:p>
    <w:p w:rsidR="008C2D70" w:rsidRDefault="008C2D70" w:rsidP="008C2D70">
      <w:pPr>
        <w:ind w:firstLine="420"/>
        <w:rPr>
          <w:rFonts w:ascii="宋体" w:eastAsia="宋体" w:hAnsi="宋体"/>
          <w:sz w:val="28"/>
          <w:szCs w:val="28"/>
        </w:rPr>
      </w:pPr>
      <w:r w:rsidRPr="008C2D70">
        <w:rPr>
          <w:rFonts w:ascii="宋体" w:eastAsia="宋体" w:hAnsi="宋体" w:hint="eastAsia"/>
          <w:sz w:val="28"/>
          <w:szCs w:val="28"/>
        </w:rPr>
        <w:t>重启Openshift服务</w:t>
      </w:r>
    </w:p>
    <w:p w:rsidR="008C2D70" w:rsidRDefault="008C2D70" w:rsidP="008C2D70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8"/>
          <w:szCs w:val="28"/>
        </w:rPr>
        <w:tab/>
      </w:r>
      <w:r w:rsidRPr="008C2D70">
        <w:rPr>
          <w:rFonts w:ascii="宋体" w:eastAsia="宋体" w:hAnsi="宋体" w:hint="eastAsia"/>
          <w:sz w:val="24"/>
          <w:szCs w:val="24"/>
          <w:highlight w:val="red"/>
        </w:rPr>
        <w:t>在所有master上重启</w:t>
      </w:r>
    </w:p>
    <w:p w:rsidR="008F410A" w:rsidRDefault="008C2D70" w:rsidP="008F410A">
      <w:pPr>
        <w:rPr>
          <w:rFonts w:ascii="宋体" w:eastAsia="宋体" w:hAnsi="宋体" w:cs="Helvetica Neue"/>
          <w:szCs w:val="21"/>
        </w:rPr>
      </w:pPr>
      <w:r w:rsidRPr="008C2D70">
        <w:rPr>
          <w:rFonts w:ascii="宋体" w:eastAsia="宋体" w:hAnsi="宋体"/>
          <w:szCs w:val="21"/>
        </w:rPr>
        <w:tab/>
        <w:t xml:space="preserve">[root@sisvr02251 ~]# </w:t>
      </w:r>
      <w:r w:rsidRPr="008C2D70">
        <w:rPr>
          <w:rFonts w:ascii="宋体" w:eastAsia="宋体" w:hAnsi="宋体" w:cs="Helvetica Neue"/>
          <w:szCs w:val="21"/>
        </w:rPr>
        <w:t>systemctl restart atomic-openshift-{master-api,node}</w:t>
      </w:r>
      <w:bookmarkStart w:id="4" w:name="_Toc497482711"/>
      <w:bookmarkStart w:id="5" w:name="_Toc498503215"/>
    </w:p>
    <w:p w:rsidR="008F410A" w:rsidRDefault="008F410A" w:rsidP="008F410A">
      <w:pPr>
        <w:rPr>
          <w:rFonts w:ascii="宋体" w:eastAsia="宋体" w:hAnsi="宋体" w:cs="Helvetica Neue"/>
          <w:szCs w:val="21"/>
        </w:rPr>
      </w:pPr>
    </w:p>
    <w:p w:rsidR="008F410A" w:rsidRPr="008F410A" w:rsidRDefault="008F410A" w:rsidP="008F410A">
      <w:pPr>
        <w:rPr>
          <w:rFonts w:ascii="宋体" w:eastAsia="宋体" w:hAnsi="宋体"/>
          <w:sz w:val="28"/>
          <w:szCs w:val="28"/>
        </w:rPr>
      </w:pPr>
      <w:r w:rsidRPr="008F410A">
        <w:rPr>
          <w:rFonts w:ascii="宋体" w:eastAsia="宋体" w:hAnsi="宋体" w:hint="eastAsia"/>
          <w:sz w:val="28"/>
          <w:szCs w:val="28"/>
        </w:rPr>
        <w:t>验证</w:t>
      </w:r>
      <w:bookmarkEnd w:id="4"/>
      <w:r w:rsidRPr="008F410A">
        <w:rPr>
          <w:rFonts w:ascii="宋体" w:eastAsia="宋体" w:hAnsi="宋体" w:hint="eastAsia"/>
          <w:sz w:val="28"/>
          <w:szCs w:val="28"/>
        </w:rPr>
        <w:t>跳转认证中心以获取权限</w:t>
      </w:r>
      <w:bookmarkEnd w:id="5"/>
    </w:p>
    <w:p w:rsidR="008F410A" w:rsidRDefault="008F410A" w:rsidP="008F410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未登录XXX认证中心认证的用户访问平台</w:t>
      </w:r>
      <w:r>
        <w:rPr>
          <w:sz w:val="20"/>
          <w:szCs w:val="20"/>
        </w:rPr>
        <w:t xml:space="preserve"> </w:t>
      </w:r>
      <w:hyperlink r:id="rId18" w:history="1">
        <w:r w:rsidRPr="00CD6DCB">
          <w:rPr>
            <w:rStyle w:val="a5"/>
            <w:sz w:val="20"/>
            <w:szCs w:val="20"/>
          </w:rPr>
          <w:t>https://console.jqp.c.saic-gm.net:8443</w:t>
        </w:r>
      </w:hyperlink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：</w:t>
      </w:r>
    </w:p>
    <w:p w:rsidR="008F410A" w:rsidRDefault="008F410A" w:rsidP="008F410A">
      <w:pPr>
        <w:rPr>
          <w:rFonts w:ascii="宋体" w:eastAsia="宋体" w:hAnsi="宋体"/>
          <w:sz w:val="24"/>
          <w:szCs w:val="24"/>
        </w:rPr>
      </w:pPr>
    </w:p>
    <w:p w:rsidR="008F410A" w:rsidRDefault="008F410A" w:rsidP="008F410A">
      <w:pPr>
        <w:pStyle w:val="1"/>
      </w:pPr>
      <w:r>
        <w:rPr>
          <w:rFonts w:hint="eastAsia"/>
        </w:rPr>
        <w:t>十、部署日志持久化存储</w:t>
      </w:r>
    </w:p>
    <w:p w:rsidR="008F410A" w:rsidRDefault="008F410A" w:rsidP="008F410A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hint="eastAsia"/>
          <w:sz w:val="20"/>
          <w:szCs w:val="20"/>
        </w:rPr>
        <w:t xml:space="preserve">基于日志的保存考虑，对es 节点所收集数据进行持久化处理，已提供SAN存储挂载目录 </w:t>
      </w:r>
      <w:r w:rsidRPr="00581FBC">
        <w:rPr>
          <w:sz w:val="20"/>
          <w:szCs w:val="20"/>
        </w:rPr>
        <w:t>/data/ocp/esdata</w:t>
      </w:r>
      <w:r>
        <w:rPr>
          <w:rFonts w:hint="eastAsia"/>
          <w:sz w:val="20"/>
          <w:szCs w:val="20"/>
        </w:rPr>
        <w:t>并配置好读写权限</w:t>
      </w:r>
    </w:p>
    <w:p w:rsidR="008F410A" w:rsidRDefault="008F410A" w:rsidP="008F410A">
      <w:pPr>
        <w:pStyle w:val="2"/>
        <w:numPr>
          <w:ilvl w:val="0"/>
          <w:numId w:val="4"/>
        </w:numPr>
      </w:pPr>
      <w:r>
        <w:rPr>
          <w:rFonts w:hint="eastAsia"/>
        </w:rPr>
        <w:t>对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account</w:t>
      </w:r>
      <w:r>
        <w:rPr>
          <w:rFonts w:hint="eastAsia"/>
        </w:rPr>
        <w:t>及</w:t>
      </w:r>
      <w:r>
        <w:rPr>
          <w:rFonts w:hint="eastAsia"/>
        </w:rPr>
        <w:t>es</w:t>
      </w:r>
      <w:r>
        <w:rPr>
          <w:rFonts w:hint="eastAsia"/>
        </w:rPr>
        <w:t>赋权</w:t>
      </w:r>
    </w:p>
    <w:p w:rsidR="008F410A" w:rsidRPr="008F410A" w:rsidRDefault="008F410A" w:rsidP="008F410A">
      <w:pPr>
        <w:pStyle w:val="a3"/>
        <w:ind w:left="360" w:firstLineChars="0" w:firstLine="0"/>
        <w:rPr>
          <w:sz w:val="20"/>
          <w:szCs w:val="20"/>
        </w:rPr>
      </w:pPr>
      <w:r w:rsidRPr="008F410A">
        <w:rPr>
          <w:rFonts w:hint="eastAsia"/>
          <w:sz w:val="20"/>
          <w:szCs w:val="20"/>
        </w:rPr>
        <w:t>赋予logging项目挂载和编辑本地卷的权限，及编辑</w:t>
      </w:r>
      <w:r>
        <w:rPr>
          <w:rFonts w:hint="eastAsia"/>
          <w:sz w:val="20"/>
          <w:szCs w:val="20"/>
        </w:rPr>
        <w:t>dc</w:t>
      </w:r>
      <w:r w:rsidRPr="008F410A">
        <w:rPr>
          <w:rFonts w:hint="eastAsia"/>
          <w:sz w:val="20"/>
          <w:szCs w:val="20"/>
        </w:rPr>
        <w:t>给</w:t>
      </w:r>
      <w:r>
        <w:rPr>
          <w:rFonts w:hint="eastAsia"/>
          <w:sz w:val="20"/>
          <w:szCs w:val="20"/>
        </w:rPr>
        <w:t>es privileged</w:t>
      </w:r>
      <w:r w:rsidRPr="008F410A">
        <w:rPr>
          <w:rFonts w:hint="eastAsia"/>
          <w:sz w:val="20"/>
          <w:szCs w:val="20"/>
        </w:rPr>
        <w:t>的权限：</w:t>
      </w:r>
    </w:p>
    <w:p w:rsidR="008F410A" w:rsidRDefault="008F410A" w:rsidP="008F410A">
      <w:pPr>
        <w:ind w:firstLine="360"/>
      </w:pPr>
      <w:r w:rsidRPr="008F410A">
        <w:t xml:space="preserve">[root@sisvr02251 ~]# </w:t>
      </w:r>
      <w:r>
        <w:t xml:space="preserve"> </w:t>
      </w:r>
      <w:r w:rsidRPr="008F410A">
        <w:t>oadm policy add-scc-to-user privileged system:serviceaccount:logging:aggregated-logging-elasticsearch</w:t>
      </w:r>
    </w:p>
    <w:p w:rsidR="008F410A" w:rsidRDefault="008F410A" w:rsidP="008F410A">
      <w:pPr>
        <w:ind w:firstLine="360"/>
      </w:pPr>
    </w:p>
    <w:p w:rsidR="008F410A" w:rsidRDefault="008F410A" w:rsidP="008F410A">
      <w:pPr>
        <w:ind w:firstLine="360"/>
      </w:pPr>
      <w:r w:rsidRPr="008F410A">
        <w:t>[root@sisvr02251 ~]#</w:t>
      </w:r>
      <w:r>
        <w:t xml:space="preserve"> oc project logging </w:t>
      </w:r>
    </w:p>
    <w:p w:rsidR="008F410A" w:rsidRDefault="008F410A" w:rsidP="008F410A">
      <w:pPr>
        <w:ind w:firstLine="360"/>
      </w:pPr>
      <w:r w:rsidRPr="008F410A">
        <w:t>[root@sisvr02251 ~]#</w:t>
      </w:r>
      <w:r>
        <w:t xml:space="preserve"> oc get deploymentconfig --selector logging-infra=elasticsearch -o name</w:t>
      </w:r>
    </w:p>
    <w:p w:rsidR="008F410A" w:rsidRDefault="008F410A" w:rsidP="008F410A">
      <w:pPr>
        <w:ind w:firstLine="360"/>
        <w:rPr>
          <w:sz w:val="20"/>
        </w:rPr>
      </w:pPr>
      <w:r w:rsidRPr="008F410A">
        <w:rPr>
          <w:sz w:val="20"/>
        </w:rPr>
        <w:t xml:space="preserve">[root@sisvr02251 ~]# for dc in $(oc get deploymentconfig --selector logging-infra=elasticsearch -o name); do 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 xml:space="preserve">oc scale $dc --replicas=0;     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>oc patch $dc</w:t>
      </w:r>
      <w:r>
        <w:rPr>
          <w:rFonts w:hint="eastAsia"/>
          <w:sz w:val="20"/>
        </w:rPr>
        <w:t>\</w:t>
      </w:r>
    </w:p>
    <w:p w:rsidR="008F410A" w:rsidRDefault="008F410A" w:rsidP="008F410A">
      <w:pPr>
        <w:ind w:left="360" w:firstLine="420"/>
        <w:rPr>
          <w:sz w:val="20"/>
        </w:rPr>
      </w:pPr>
      <w:r w:rsidRPr="008F410A">
        <w:rPr>
          <w:sz w:val="20"/>
        </w:rPr>
        <w:t xml:space="preserve">        -p </w:t>
      </w:r>
      <w:r w:rsidRPr="008F410A">
        <w:rPr>
          <w:sz w:val="20"/>
        </w:rPr>
        <w:lastRenderedPageBreak/>
        <w:t>'{"spec":{"template":{"spec":{"containers":[{"name":"elasticsearch","securityContext</w:t>
      </w:r>
      <w:r>
        <w:rPr>
          <w:sz w:val="20"/>
        </w:rPr>
        <w:t xml:space="preserve">":{"privileged": true}}]}}}}'; </w:t>
      </w:r>
      <w:r w:rsidRPr="008F410A">
        <w:rPr>
          <w:sz w:val="20"/>
        </w:rPr>
        <w:t>done</w:t>
      </w:r>
    </w:p>
    <w:p w:rsidR="008F410A" w:rsidRDefault="008F410A" w:rsidP="008F410A">
      <w:pPr>
        <w:rPr>
          <w:sz w:val="20"/>
        </w:rPr>
      </w:pPr>
    </w:p>
    <w:p w:rsidR="008F410A" w:rsidRDefault="008F410A" w:rsidP="008962D5">
      <w:pPr>
        <w:pStyle w:val="2"/>
        <w:numPr>
          <w:ilvl w:val="0"/>
          <w:numId w:val="4"/>
        </w:numPr>
      </w:pPr>
      <w:r w:rsidRPr="008962D5">
        <w:rPr>
          <w:rFonts w:hint="eastAsia"/>
        </w:rPr>
        <w:t>配置</w:t>
      </w:r>
      <w:r w:rsidRPr="008962D5">
        <w:rPr>
          <w:rFonts w:hint="eastAsia"/>
        </w:rPr>
        <w:t>es</w:t>
      </w:r>
      <w:r w:rsidRPr="008962D5">
        <w:rPr>
          <w:rFonts w:hint="eastAsia"/>
        </w:rPr>
        <w:t>节点</w:t>
      </w:r>
    </w:p>
    <w:p w:rsidR="008962D5" w:rsidRPr="008962D5" w:rsidRDefault="008962D5" w:rsidP="008962D5">
      <w:pPr>
        <w:rPr>
          <w:sz w:val="20"/>
        </w:rPr>
      </w:pPr>
    </w:p>
    <w:p w:rsidR="008F410A" w:rsidRPr="008962D5" w:rsidRDefault="008F410A" w:rsidP="008962D5">
      <w:pPr>
        <w:ind w:firstLine="360"/>
        <w:rPr>
          <w:sz w:val="20"/>
        </w:rPr>
      </w:pPr>
      <w:r w:rsidRPr="008F410A">
        <w:rPr>
          <w:sz w:val="20"/>
        </w:rPr>
        <w:t>[root@sisvr02251 ~]# oc label node sishb00501.sgm.shanghaigm.com logging-es-node=1</w:t>
      </w:r>
    </w:p>
    <w:p w:rsidR="008F410A" w:rsidRPr="008F410A" w:rsidRDefault="008F410A" w:rsidP="008962D5">
      <w:pPr>
        <w:ind w:firstLine="360"/>
        <w:rPr>
          <w:sz w:val="20"/>
        </w:rPr>
      </w:pPr>
      <w:r w:rsidRPr="008F410A">
        <w:rPr>
          <w:sz w:val="20"/>
        </w:rPr>
        <w:t>[root@sisvr02251 ~]#</w:t>
      </w:r>
      <w:r>
        <w:rPr>
          <w:sz w:val="20"/>
        </w:rPr>
        <w:t xml:space="preserve"> </w:t>
      </w:r>
      <w:r w:rsidRPr="008F410A">
        <w:rPr>
          <w:sz w:val="20"/>
        </w:rPr>
        <w:t>oc label node sishb00502.sgm.shanghaigm.com logging-es-node=2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>[root@sisvr02251 ~]#</w:t>
      </w:r>
      <w:r>
        <w:rPr>
          <w:sz w:val="20"/>
        </w:rPr>
        <w:t xml:space="preserve"> </w:t>
      </w:r>
      <w:r w:rsidR="008F410A" w:rsidRPr="008F410A">
        <w:rPr>
          <w:sz w:val="20"/>
        </w:rPr>
        <w:t>oc label node sishb00503.sgm.shanghaigm.com logging-es-node=3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>[root@sisvr02251 ~]#</w:t>
      </w:r>
      <w:r>
        <w:rPr>
          <w:sz w:val="20"/>
        </w:rPr>
        <w:t xml:space="preserve"> </w:t>
      </w:r>
      <w:r w:rsidR="008F410A" w:rsidRPr="008F410A">
        <w:rPr>
          <w:sz w:val="20"/>
        </w:rPr>
        <w:t>oc get nodes --shwo-labels | grep logging-es-node</w:t>
      </w:r>
    </w:p>
    <w:p w:rsidR="008F410A" w:rsidRP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>[root@sisvr02251 ~]#</w:t>
      </w:r>
      <w:r>
        <w:rPr>
          <w:sz w:val="20"/>
        </w:rPr>
        <w:t xml:space="preserve"> </w:t>
      </w:r>
      <w:r w:rsidR="008F410A" w:rsidRPr="008F410A">
        <w:rPr>
          <w:sz w:val="20"/>
        </w:rPr>
        <w:t>oc get nodes --show-labels | grep logging-es-node</w:t>
      </w:r>
    </w:p>
    <w:p w:rsidR="008F410A" w:rsidRDefault="008962D5" w:rsidP="008962D5">
      <w:pPr>
        <w:ind w:firstLine="360"/>
        <w:rPr>
          <w:sz w:val="20"/>
        </w:rPr>
      </w:pPr>
      <w:r w:rsidRPr="008F410A">
        <w:rPr>
          <w:sz w:val="20"/>
        </w:rPr>
        <w:t>[root@sisvr02251 ~]#</w:t>
      </w:r>
      <w:r>
        <w:rPr>
          <w:sz w:val="20"/>
        </w:rPr>
        <w:t xml:space="preserve"> </w:t>
      </w:r>
      <w:r w:rsidR="008F410A" w:rsidRPr="008F410A">
        <w:rPr>
          <w:sz w:val="20"/>
        </w:rPr>
        <w:t>oc get dc</w:t>
      </w:r>
    </w:p>
    <w:p w:rsidR="008962D5" w:rsidRDefault="008962D5" w:rsidP="008962D5">
      <w:pPr>
        <w:rPr>
          <w:sz w:val="20"/>
        </w:rPr>
      </w:pPr>
    </w:p>
    <w:p w:rsidR="008962D5" w:rsidRDefault="008962D5" w:rsidP="008962D5">
      <w:pPr>
        <w:pStyle w:val="2"/>
        <w:numPr>
          <w:ilvl w:val="0"/>
          <w:numId w:val="4"/>
        </w:numPr>
      </w:pPr>
      <w:r w:rsidRPr="008962D5">
        <w:rPr>
          <w:rFonts w:hint="eastAsia"/>
        </w:rPr>
        <w:t>更新</w:t>
      </w:r>
      <w:r w:rsidRPr="008962D5">
        <w:rPr>
          <w:rFonts w:hint="eastAsia"/>
        </w:rPr>
        <w:t>es</w:t>
      </w:r>
      <w:r w:rsidRPr="008962D5">
        <w:rPr>
          <w:rFonts w:hint="eastAsia"/>
        </w:rPr>
        <w:t>的</w:t>
      </w:r>
      <w:r w:rsidRPr="008962D5">
        <w:rPr>
          <w:rFonts w:hint="eastAsia"/>
        </w:rPr>
        <w:t>dc</w:t>
      </w:r>
      <w:r w:rsidRPr="008962D5">
        <w:rPr>
          <w:rFonts w:hint="eastAsia"/>
        </w:rPr>
        <w:t>并重新部署</w:t>
      </w:r>
    </w:p>
    <w:p w:rsidR="008962D5" w:rsidRPr="008962D5" w:rsidRDefault="008962D5" w:rsidP="008962D5">
      <w:pPr>
        <w:pStyle w:val="a3"/>
        <w:ind w:left="360" w:firstLineChars="0" w:firstLine="0"/>
        <w:rPr>
          <w:sz w:val="20"/>
          <w:szCs w:val="20"/>
        </w:rPr>
      </w:pPr>
      <w:r w:rsidRPr="008962D5">
        <w:rPr>
          <w:rFonts w:hint="eastAsia"/>
          <w:sz w:val="20"/>
          <w:szCs w:val="20"/>
        </w:rPr>
        <w:t>更新对应</w:t>
      </w:r>
      <w:r>
        <w:rPr>
          <w:rFonts w:hint="eastAsia"/>
          <w:sz w:val="20"/>
          <w:szCs w:val="20"/>
        </w:rPr>
        <w:t>es</w:t>
      </w:r>
      <w:r w:rsidRPr="008962D5">
        <w:rPr>
          <w:rFonts w:hint="eastAsia"/>
          <w:sz w:val="20"/>
          <w:szCs w:val="20"/>
        </w:rPr>
        <w:t>节点</w:t>
      </w:r>
      <w:r>
        <w:rPr>
          <w:rFonts w:hint="eastAsia"/>
          <w:sz w:val="20"/>
          <w:szCs w:val="20"/>
        </w:rPr>
        <w:t>的固定标签后，</w:t>
      </w:r>
      <w:r w:rsidRPr="008962D5">
        <w:rPr>
          <w:rFonts w:hint="eastAsia"/>
          <w:sz w:val="20"/>
          <w:szCs w:val="20"/>
        </w:rPr>
        <w:t>重新带上存储目录参数进行部署：</w:t>
      </w:r>
    </w:p>
    <w:p w:rsidR="008962D5" w:rsidRDefault="008962D5" w:rsidP="008962D5"/>
    <w:p w:rsidR="008962D5" w:rsidRPr="008962D5" w:rsidRDefault="008962D5" w:rsidP="008962D5">
      <w:pPr>
        <w:rPr>
          <w:rFonts w:ascii="宋体" w:eastAsia="宋体" w:hAnsi="宋体"/>
          <w:szCs w:val="21"/>
        </w:rPr>
      </w:pPr>
      <w:r>
        <w:tab/>
      </w:r>
      <w:r w:rsidRPr="008962D5">
        <w:rPr>
          <w:rFonts w:ascii="宋体" w:eastAsia="宋体" w:hAnsi="宋体"/>
          <w:szCs w:val="21"/>
        </w:rPr>
        <w:t>[root@sisvr02251 ~]# oc patch dc/logging-es-fed24cop -p '{"spec":{"template":{"spec":{"nodeSelector":{"logging-es-node":"1"}}}}}'</w:t>
      </w:r>
    </w:p>
    <w:p w:rsidR="008962D5" w:rsidRP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>[root@sisvr02251 ~]# oc patch dc/logging-es-hofl7xzz -p '{"spec":{"template":{"spec":{"nodeSelector":{"logging-es-node":"2"}}}}}'</w:t>
      </w:r>
    </w:p>
    <w:p w:rsidR="008962D5" w:rsidRP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>[root@sisvr02251 ~]# oc patch dc/logging-es-obeg4f1b -p '{"spec":{"template":{"spec":{"nodeSelector":{"logging-es-node":"3"}}}}}'</w:t>
      </w:r>
    </w:p>
    <w:p w:rsidR="008962D5" w:rsidRPr="008962D5" w:rsidRDefault="008962D5" w:rsidP="008962D5">
      <w:pPr>
        <w:rPr>
          <w:rFonts w:ascii="宋体" w:eastAsia="宋体" w:hAnsi="宋体"/>
          <w:szCs w:val="21"/>
        </w:rPr>
      </w:pP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[root@sisvr02251 ~]# for dc in $(oc get deploymentconfig --selector logging-infra=elasticsearch -o name); do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oc set volume $dc     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/>
          <w:szCs w:val="21"/>
        </w:rPr>
        <w:tab/>
      </w:r>
      <w:r w:rsidRPr="008962D5">
        <w:rPr>
          <w:rFonts w:ascii="宋体" w:eastAsia="宋体" w:hAnsi="宋体"/>
          <w:szCs w:val="21"/>
        </w:rPr>
        <w:t xml:space="preserve">--add --overwrite --name=elasticsearch-storage           </w:t>
      </w:r>
    </w:p>
    <w:p w:rsidR="008962D5" w:rsidRDefault="008962D5" w:rsidP="008962D5">
      <w:pPr>
        <w:ind w:left="420"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--type=hostPath --path=/data/ocp/esdata;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 xml:space="preserve">oc deploy --latest $dc;   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oc scale $dc --replicas=1;  </w:t>
      </w:r>
    </w:p>
    <w:p w:rsidR="008962D5" w:rsidRDefault="008962D5" w:rsidP="008962D5">
      <w:pPr>
        <w:ind w:firstLine="420"/>
        <w:rPr>
          <w:rFonts w:ascii="宋体" w:eastAsia="宋体" w:hAnsi="宋体"/>
          <w:szCs w:val="21"/>
        </w:rPr>
      </w:pPr>
      <w:r w:rsidRPr="008962D5">
        <w:rPr>
          <w:rFonts w:ascii="宋体" w:eastAsia="宋体" w:hAnsi="宋体"/>
          <w:szCs w:val="21"/>
        </w:rPr>
        <w:t>done</w:t>
      </w:r>
    </w:p>
    <w:p w:rsidR="008962D5" w:rsidRDefault="008962D5" w:rsidP="008962D5">
      <w:pPr>
        <w:rPr>
          <w:rFonts w:ascii="宋体" w:eastAsia="宋体" w:hAnsi="宋体"/>
          <w:szCs w:val="21"/>
        </w:rPr>
      </w:pPr>
    </w:p>
    <w:p w:rsidR="008962D5" w:rsidRDefault="008962D5" w:rsidP="008962D5">
      <w:pPr>
        <w:rPr>
          <w:rFonts w:ascii="宋体" w:eastAsia="宋体" w:hAnsi="宋体"/>
          <w:sz w:val="30"/>
          <w:szCs w:val="30"/>
        </w:rPr>
      </w:pPr>
      <w:r w:rsidRPr="008962D5">
        <w:rPr>
          <w:rFonts w:ascii="宋体" w:eastAsia="宋体" w:hAnsi="宋体" w:hint="eastAsia"/>
          <w:sz w:val="30"/>
          <w:szCs w:val="30"/>
        </w:rPr>
        <w:t>需求验证</w:t>
      </w:r>
    </w:p>
    <w:p w:rsidR="008962D5" w:rsidRDefault="008962D5" w:rsidP="008962D5">
      <w:pPr>
        <w:rPr>
          <w:rFonts w:ascii="宋体" w:eastAsia="宋体" w:hAnsi="宋体" w:cstheme="majorBidi"/>
          <w:bCs/>
          <w:sz w:val="24"/>
          <w:szCs w:val="24"/>
        </w:rPr>
      </w:pPr>
      <w:r>
        <w:rPr>
          <w:rFonts w:ascii="宋体" w:eastAsia="宋体" w:hAnsi="宋体"/>
          <w:sz w:val="30"/>
          <w:szCs w:val="30"/>
        </w:rPr>
        <w:tab/>
      </w:r>
      <w:r w:rsidRPr="008962D5">
        <w:rPr>
          <w:rFonts w:ascii="宋体" w:eastAsia="宋体" w:hAnsi="宋体" w:cstheme="majorBidi" w:hint="eastAsia"/>
          <w:bCs/>
          <w:sz w:val="24"/>
          <w:szCs w:val="24"/>
        </w:rPr>
        <w:t>部署好后在三个 es pod 上可以看到现在数据已经存储在挂载路径持久化</w:t>
      </w:r>
    </w:p>
    <w:p w:rsidR="008962D5" w:rsidRDefault="008962D5" w:rsidP="008962D5">
      <w:pPr>
        <w:rPr>
          <w:rFonts w:ascii="宋体" w:eastAsia="宋体" w:hAnsi="宋体"/>
          <w:sz w:val="24"/>
          <w:szCs w:val="24"/>
        </w:rPr>
      </w:pPr>
      <w:r>
        <w:rPr>
          <w:rFonts w:hint="eastAsia"/>
          <w:noProof/>
          <w:sz w:val="20"/>
          <w:szCs w:val="20"/>
        </w:rPr>
        <w:lastRenderedPageBreak/>
        <w:drawing>
          <wp:inline distT="0" distB="0" distL="0" distR="0" wp14:anchorId="03F636A3" wp14:editId="179AAE82">
            <wp:extent cx="5272405" cy="3414395"/>
            <wp:effectExtent l="0" t="0" r="10795" b="0"/>
            <wp:docPr id="10" name="Picture 10" descr="../../../../../Pictures/Snip20171124_5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../../Pictures/Snip20171124_5.pn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41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2D5" w:rsidRDefault="008962D5" w:rsidP="008962D5">
      <w:pPr>
        <w:rPr>
          <w:rFonts w:ascii="宋体" w:eastAsia="宋体" w:hAnsi="宋体"/>
          <w:sz w:val="24"/>
          <w:szCs w:val="24"/>
        </w:rPr>
      </w:pPr>
    </w:p>
    <w:p w:rsidR="008962D5" w:rsidRDefault="008962D5" w:rsidP="008962D5">
      <w:pPr>
        <w:pStyle w:val="1"/>
      </w:pPr>
      <w:r>
        <w:rPr>
          <w:rFonts w:hint="eastAsia"/>
        </w:rPr>
        <w:t>十一、部署定制化</w:t>
      </w:r>
      <w:r>
        <w:rPr>
          <w:rFonts w:hint="eastAsia"/>
        </w:rPr>
        <w:t>Webconsole</w:t>
      </w:r>
    </w:p>
    <w:p w:rsidR="008962D5" w:rsidRDefault="008962D5" w:rsidP="008962D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可能需要增加功能</w:t>
      </w:r>
      <w:r>
        <w:rPr>
          <w:sz w:val="20"/>
          <w:szCs w:val="20"/>
        </w:rPr>
        <w:t>banner</w:t>
      </w:r>
      <w:r>
        <w:rPr>
          <w:rFonts w:hint="eastAsia"/>
          <w:sz w:val="20"/>
          <w:szCs w:val="20"/>
        </w:rPr>
        <w:t>或者更换平台</w:t>
      </w:r>
      <w:r>
        <w:rPr>
          <w:sz w:val="20"/>
          <w:szCs w:val="20"/>
        </w:rPr>
        <w:t>logo</w:t>
      </w:r>
      <w:r>
        <w:rPr>
          <w:rFonts w:hint="eastAsia"/>
          <w:sz w:val="20"/>
          <w:szCs w:val="20"/>
        </w:rPr>
        <w:t>，现对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进行配置为例。</w:t>
      </w:r>
      <w:r>
        <w:rPr>
          <w:sz w:val="20"/>
          <w:szCs w:val="20"/>
        </w:rPr>
        <w:t xml:space="preserve"> </w:t>
      </w:r>
    </w:p>
    <w:p w:rsidR="008962D5" w:rsidRDefault="008962D5" w:rsidP="008962D5">
      <w:pPr>
        <w:ind w:firstLine="420"/>
        <w:rPr>
          <w:sz w:val="20"/>
          <w:szCs w:val="20"/>
        </w:rPr>
      </w:pPr>
    </w:p>
    <w:p w:rsidR="002B33ED" w:rsidRDefault="002B33ED" w:rsidP="008962D5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准备如下三个文件，其中</w:t>
      </w:r>
      <w:r w:rsidRPr="008962D5">
        <w:rPr>
          <w:sz w:val="20"/>
          <w:szCs w:val="20"/>
        </w:rPr>
        <w:t>logo.png</w:t>
      </w:r>
      <w:r>
        <w:rPr>
          <w:rFonts w:hint="eastAsia"/>
          <w:sz w:val="20"/>
          <w:szCs w:val="20"/>
        </w:rPr>
        <w:t>为要修改的logo图，</w:t>
      </w:r>
    </w:p>
    <w:p w:rsid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[root@sisvr02251 ~]# cd /etc/origin/master/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master]# ll | grep logo 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-rwxr-xr-x. 1 root root  44460 Mar 14 14:02 logo.png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 xml:space="preserve">[root@sisvr02251 master]# ll | grep script 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-rw-r--r--. 1 root root    422 Mar 14 14:03 script.js</w:t>
      </w:r>
    </w:p>
    <w:p w:rsidR="008962D5" w:rsidRP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[root@sisvr02251 master]# ll | grep style</w:t>
      </w:r>
    </w:p>
    <w:p w:rsidR="008962D5" w:rsidRDefault="008962D5" w:rsidP="008962D5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-rw-r--r--. 1 root root    755 Mar 14 14:02 stylesheet.css</w:t>
      </w:r>
    </w:p>
    <w:p w:rsidR="008962D5" w:rsidRDefault="008962D5" w:rsidP="008962D5">
      <w:pPr>
        <w:ind w:firstLine="420"/>
        <w:rPr>
          <w:sz w:val="20"/>
          <w:szCs w:val="20"/>
        </w:rPr>
      </w:pPr>
    </w:p>
    <w:p w:rsidR="002B33ED" w:rsidRDefault="002B33ED" w:rsidP="008962D5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8962D5">
        <w:rPr>
          <w:sz w:val="20"/>
          <w:szCs w:val="20"/>
        </w:rPr>
        <w:t>[root@sisvr02251 ~]# cd /etc/origin/master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  <w:highlight w:val="red"/>
        </w:rPr>
        <w:t>[root@sisvr02251 master]# cat script.js</w:t>
      </w:r>
      <w:r w:rsidRPr="002B33ED">
        <w:rPr>
          <w:sz w:val="20"/>
          <w:szCs w:val="20"/>
        </w:rPr>
        <w:t xml:space="preserve">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(function()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// Put your extension code here...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$('body').prepend('&lt;div class="topnav" id="myTopnav" role="navigation"&gt; &lt;a href="https://console.jqpqa.c.saic-gm.net:8443"&gt;娉.?娴..&lt;/a&gt; &lt;a href="https://console.ygn.c.saic-gm.net:8443"&gt;?ㄩ.璺.ROD&lt;/a&gt; &lt;a class="active" href="https://console.jqp.c.saic-gm.net:8443"&gt;?.ˉPROD&lt;/a&gt; &lt;a href="https://console.jqppub.c.saic-gm.net:8443"&gt;?.ˉPUB&lt;/a&gt; &lt;/div&gt;');</w:t>
      </w:r>
    </w:p>
    <w:p w:rsidR="008962D5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}());</w:t>
      </w:r>
    </w:p>
    <w:p w:rsid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  <w:highlight w:val="red"/>
        </w:rPr>
        <w:t>[root@sisvr02251 master]# cat stylesheet.css</w:t>
      </w:r>
      <w:r w:rsidRPr="002B33ED">
        <w:rPr>
          <w:sz w:val="20"/>
          <w:szCs w:val="20"/>
        </w:rPr>
        <w:t xml:space="preserve">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Add a black background color to the top navigation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#header-logo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image: url("../extensions/images/logo.png")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width: 5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height: 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.topnav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333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overflow: hidden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Style the links inside the navigation bar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.topnav a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float: left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#f2f2f2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text-align: center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padding: 16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text-decoration: none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font-size: 12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60px; 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Change the color of links on hover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.topnav a:hover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ddd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black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/* Add a color to the active/current link */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.topnav a.active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background-color: #4CAF50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color: white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.middle 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-60px;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lastRenderedPageBreak/>
        <w:t>.sidebar-left{</w:t>
      </w:r>
    </w:p>
    <w:p w:rsidR="002B33ED" w:rsidRP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 xml:space="preserve">    margin-top: -60px;</w:t>
      </w:r>
    </w:p>
    <w:p w:rsidR="002B33ED" w:rsidRDefault="002B33ED" w:rsidP="002B33ED">
      <w:pPr>
        <w:ind w:firstLine="420"/>
        <w:rPr>
          <w:sz w:val="20"/>
          <w:szCs w:val="20"/>
        </w:rPr>
      </w:pPr>
      <w:r w:rsidRPr="002B33ED">
        <w:rPr>
          <w:sz w:val="20"/>
          <w:szCs w:val="20"/>
        </w:rPr>
        <w:t>}</w:t>
      </w:r>
    </w:p>
    <w:p w:rsidR="008962D5" w:rsidRDefault="008962D5" w:rsidP="008962D5"/>
    <w:p w:rsidR="002B33ED" w:rsidRDefault="002B33ED" w:rsidP="008962D5"/>
    <w:p w:rsidR="002B33ED" w:rsidRDefault="002B33ED" w:rsidP="008962D5">
      <w:pPr>
        <w:rPr>
          <w:rFonts w:ascii="宋体" w:eastAsia="宋体" w:hAnsi="宋体"/>
          <w:sz w:val="28"/>
          <w:szCs w:val="28"/>
        </w:rPr>
      </w:pPr>
      <w:r w:rsidRPr="002B33ED">
        <w:rPr>
          <w:rFonts w:ascii="宋体" w:eastAsia="宋体" w:hAnsi="宋体" w:hint="eastAsia"/>
          <w:sz w:val="28"/>
          <w:szCs w:val="28"/>
        </w:rPr>
        <w:t>更改master配置文件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[root@sisvr02251 master]# pwd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/etc/origin/master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[root@sisvr02251 master]# vim master-config.yaml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>assetConfig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gingPublicURL: https://kibana.inapps.jqp.c.saic-gm.ne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asterPublicURL: 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publicURL: https://console.jqp.c.saic-gm.net:8443/console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ngInfo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Address: 0.0.0.0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Network: tcp4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ertFile: master.server.cr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gingPublicURL: https://kibana.inapps.jqp.c.saic-gm.ne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logoutURL: https://idp.saic-gm.com/pkmslogout?filename=default.html&amp;name=jqppaas&amp;redirect=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asterPublicURL: https://console.jqp.c.saic-gm.net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metricsPublicURL: https://hawkular-metrics.inapps.jqp.c.saic-gm.net/hawkular/metric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publicURL: https://console.jqp.c.saic-gm.net:8443/console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ngInfo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Address: 0.0.0.0:8443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bindNetwork: tcp4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ertFile: master.server.crt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clientCA: ""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keyFile: master.server.key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maxRequestsInFlight: 0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requestTimeoutSeconds: 0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</w:rPr>
        <w:t xml:space="preserve">  </w:t>
      </w:r>
      <w:r w:rsidRPr="002B33ED">
        <w:rPr>
          <w:rFonts w:ascii="宋体" w:eastAsia="宋体" w:hAnsi="宋体"/>
          <w:sz w:val="24"/>
          <w:szCs w:val="24"/>
          <w:highlight w:val="yellow"/>
        </w:rPr>
        <w:t>extensions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name: image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  sourceDirectory: /etc/origin/master/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Development: true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Scripts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/etc/origin/master/script.js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  <w:highlight w:val="yellow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extensionStylesheets: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  <w:highlight w:val="yellow"/>
        </w:rPr>
        <w:t xml:space="preserve">    - /etc/origin/master/stylesheet.css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lastRenderedPageBreak/>
        <w:t>controllerConfig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serviceServingCert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signer:</w:t>
      </w:r>
    </w:p>
    <w:p w:rsidR="002B33ED" w:rsidRP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  certFile: service-signer.crt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 w:rsidRPr="002B33ED">
        <w:rPr>
          <w:rFonts w:ascii="宋体" w:eastAsia="宋体" w:hAnsi="宋体"/>
          <w:sz w:val="24"/>
          <w:szCs w:val="24"/>
        </w:rPr>
        <w:t xml:space="preserve">      keyFile: service-signer.key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….</w:t>
      </w: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</w:p>
    <w:p w:rsidR="002B33ED" w:rsidRDefault="002B33ED" w:rsidP="002B33E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重启服务</w:t>
      </w:r>
    </w:p>
    <w:p w:rsidR="002B33ED" w:rsidRDefault="002B33ED" w:rsidP="002B33ED">
      <w:pPr>
        <w:ind w:firstLine="420"/>
        <w:rPr>
          <w:rFonts w:ascii="Consolas" w:hAnsi="Consolas"/>
          <w:sz w:val="20"/>
          <w:szCs w:val="20"/>
        </w:rPr>
      </w:pPr>
      <w:r w:rsidRPr="002B33ED">
        <w:rPr>
          <w:rFonts w:ascii="Consolas" w:hAnsi="Consolas"/>
          <w:sz w:val="20"/>
          <w:szCs w:val="20"/>
        </w:rPr>
        <w:t>[root@sisvr02251 ~]#</w:t>
      </w:r>
      <w:r>
        <w:rPr>
          <w:rFonts w:ascii="Consolas" w:hAnsi="Consolas"/>
          <w:sz w:val="20"/>
          <w:szCs w:val="20"/>
        </w:rPr>
        <w:t xml:space="preserve"> systemctl restart atomic-openshift-master-api</w:t>
      </w:r>
    </w:p>
    <w:p w:rsidR="00784BCB" w:rsidRDefault="00784BCB" w:rsidP="002B33ED">
      <w:pPr>
        <w:ind w:firstLine="420"/>
        <w:rPr>
          <w:rFonts w:ascii="Consolas" w:hAnsi="Consolas"/>
          <w:sz w:val="20"/>
          <w:szCs w:val="20"/>
        </w:rPr>
      </w:pPr>
    </w:p>
    <w:p w:rsidR="00784BCB" w:rsidRDefault="00784BCB" w:rsidP="00784BCB">
      <w:pPr>
        <w:pStyle w:val="1"/>
      </w:pPr>
      <w:r>
        <w:rPr>
          <w:rFonts w:hint="eastAsia"/>
        </w:rPr>
        <w:t>十二、部署默认应用模板及镜像，权限控制</w:t>
      </w:r>
    </w:p>
    <w:p w:rsidR="00B10F31" w:rsidRDefault="00B10F31" w:rsidP="00B10F3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根据需求对登录到平台的角色进行简单区分并配置权限，并新建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projectviewer</w:t>
      </w:r>
      <w:r>
        <w:rPr>
          <w:rFonts w:hint="eastAsia"/>
          <w:sz w:val="20"/>
          <w:szCs w:val="20"/>
        </w:rPr>
        <w:t>角色权限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2037"/>
        <w:gridCol w:w="2647"/>
        <w:gridCol w:w="2064"/>
        <w:gridCol w:w="1548"/>
      </w:tblGrid>
      <w:tr w:rsidR="00B10F31" w:rsidTr="00B10F31">
        <w:trPr>
          <w:trHeight w:val="36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Role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unterpart in OCP-3.5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escription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Remark</w:t>
            </w:r>
          </w:p>
        </w:tc>
      </w:tr>
      <w:tr w:rsidR="00B10F31" w:rsidTr="00B10F31">
        <w:trPr>
          <w:trHeight w:val="216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管理员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admi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super-user that can perform any action in any project. When granted to a user within a local policy, they have full control over quota and every action on every resource in the project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72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reader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uster-reader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ew access for the cluster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180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项目经理</w:t>
            </w:r>
          </w:p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projectmanager)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mi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project manager. If used in a local binding, an admin user will have rights to view any resource in the project and modify any resource in the project except for quota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oke the “delete project” privilege</w:t>
            </w:r>
          </w:p>
        </w:tc>
      </w:tr>
      <w:tr w:rsidR="00B10F31" w:rsidTr="00B10F31">
        <w:trPr>
          <w:trHeight w:val="144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发人员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dit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user that can modify most objects in a project, but does not have the power to view or modify roles or bindings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</w:tr>
      <w:tr w:rsidR="00B10F31" w:rsidTr="00B10F31">
        <w:trPr>
          <w:trHeight w:val="1240"/>
        </w:trPr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普通用户</w:t>
            </w:r>
          </w:p>
        </w:tc>
        <w:tc>
          <w:tcPr>
            <w:tcW w:w="2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0F31" w:rsidRDefault="00B10F31">
            <w:pPr>
              <w:ind w:firstLine="40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ystem:authenticated</w:t>
            </w:r>
            <w:r>
              <w:rPr>
                <w:sz w:val="20"/>
                <w:szCs w:val="20"/>
              </w:rPr>
              <w:br/>
              <w:t>system:authenticated:oauth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utomatically associated with all users authenticated with an OAuth access token.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F31" w:rsidRDefault="00B10F31">
            <w:pPr>
              <w:ind w:firstLine="4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voke the “self-provisioner” privilege(create project)</w:t>
            </w:r>
          </w:p>
        </w:tc>
      </w:tr>
    </w:tbl>
    <w:p w:rsidR="00B10F31" w:rsidRDefault="00B10F31" w:rsidP="00B10F31"/>
    <w:p w:rsidR="00B10F31" w:rsidRDefault="00B10F31" w:rsidP="00B10F31">
      <w:pPr>
        <w:pStyle w:val="2"/>
      </w:pPr>
      <w:bookmarkStart w:id="6" w:name="_Toc500080714"/>
      <w:bookmarkStart w:id="7" w:name="_Toc499297316"/>
      <w:r>
        <w:rPr>
          <w:rFonts w:hint="eastAsia"/>
        </w:rPr>
        <w:t>更改默认登录平台普通用户权限</w:t>
      </w:r>
      <w:bookmarkEnd w:id="6"/>
      <w:bookmarkEnd w:id="7"/>
    </w:p>
    <w:p w:rsidR="00B10F31" w:rsidRDefault="00B10F31" w:rsidP="00B10F31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去除普通用户创建</w:t>
      </w:r>
      <w:r>
        <w:rPr>
          <w:sz w:val="20"/>
          <w:szCs w:val="20"/>
        </w:rPr>
        <w:t xml:space="preserve"> project </w:t>
      </w:r>
      <w:r>
        <w:rPr>
          <w:rFonts w:hint="eastAsia"/>
          <w:sz w:val="20"/>
          <w:szCs w:val="20"/>
        </w:rPr>
        <w:t>权限：</w:t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[root@sisvr02251 ~]# oadm policy remove-cluster-role-from-group self-provisioner system:authenticated</w:t>
      </w:r>
    </w:p>
    <w:p w:rsidR="00B10F31" w:rsidRDefault="00B10F31" w:rsidP="00B10F31"/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[root@sisvr02251 ~]# oadm policy remove-cluster-role-from-group self-provisioner system:authenticated:oauth</w:t>
      </w:r>
    </w:p>
    <w:p w:rsidR="00B10F31" w:rsidRDefault="00B10F31" w:rsidP="00B10F31">
      <w:pPr>
        <w:tabs>
          <w:tab w:val="left" w:pos="4619"/>
        </w:tabs>
      </w:pPr>
      <w:r>
        <w:tab/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若需要加回权限角色给指定用户</w:t>
      </w:r>
      <w:r>
        <w:rPr>
          <w:rFonts w:ascii="Consolas" w:hAnsi="Consolas"/>
          <w:sz w:val="20"/>
          <w:szCs w:val="20"/>
        </w:rPr>
        <w:t>/</w:t>
      </w:r>
      <w:r>
        <w:rPr>
          <w:rFonts w:ascii="Consolas" w:hAnsi="Consolas" w:hint="eastAsia"/>
          <w:sz w:val="20"/>
          <w:szCs w:val="20"/>
        </w:rPr>
        <w:t>组</w:t>
      </w:r>
    </w:p>
    <w:p w:rsidR="00B10F31" w:rsidRDefault="00B10F31" w:rsidP="00B10F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[root@sisvr02251 ~]# oadm policy add-cluster-role-to-user self-provisioner &lt;user&gt;</w:t>
      </w:r>
    </w:p>
    <w:p w:rsidR="00B10F31" w:rsidRDefault="00B10F31" w:rsidP="00B10F31">
      <w:pPr>
        <w:tabs>
          <w:tab w:val="left" w:pos="4619"/>
        </w:tabs>
      </w:pPr>
    </w:p>
    <w:p w:rsidR="00B10F31" w:rsidRDefault="00B10F31" w:rsidP="00B10F31">
      <w:pPr>
        <w:pStyle w:val="2"/>
      </w:pPr>
      <w:r>
        <w:rPr>
          <w:rFonts w:hint="eastAsia"/>
        </w:rPr>
        <w:t>新建</w:t>
      </w:r>
      <w:r>
        <w:rPr>
          <w:rFonts w:hint="eastAsia"/>
        </w:rPr>
        <w:t>projectmanager</w:t>
      </w:r>
    </w:p>
    <w:p w:rsidR="00B10F31" w:rsidRDefault="00B10F31" w:rsidP="00B10F3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基于默认角色</w:t>
      </w:r>
      <w:r>
        <w:rPr>
          <w:sz w:val="20"/>
          <w:szCs w:val="20"/>
        </w:rPr>
        <w:t>admin</w:t>
      </w:r>
      <w:r>
        <w:rPr>
          <w:rFonts w:hint="eastAsia"/>
          <w:sz w:val="20"/>
          <w:szCs w:val="20"/>
        </w:rPr>
        <w:t>上根据需求创建定制角色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，即去掉</w:t>
      </w:r>
      <w:r>
        <w:rPr>
          <w:sz w:val="20"/>
          <w:szCs w:val="20"/>
        </w:rPr>
        <w:t>project delete</w:t>
      </w:r>
      <w:r>
        <w:rPr>
          <w:rFonts w:hint="eastAsia"/>
          <w:sz w:val="20"/>
          <w:szCs w:val="20"/>
        </w:rPr>
        <w:t>的权限</w:t>
      </w:r>
    </w:p>
    <w:p w:rsidR="00B10F31" w:rsidRDefault="00B10F31" w:rsidP="00B10F31">
      <w:pPr>
        <w:ind w:firstLine="420"/>
      </w:pPr>
      <w:r>
        <w:rPr>
          <w:rFonts w:ascii="Consolas" w:hAnsi="Consolas"/>
          <w:sz w:val="20"/>
          <w:szCs w:val="20"/>
        </w:rPr>
        <w:t>[root@sisvr02251 ~]#</w:t>
      </w:r>
      <w:r>
        <w:rPr>
          <w:rFonts w:ascii="Consolas" w:hAnsi="Consolas" w:cs="Helvetica Neue"/>
          <w:sz w:val="20"/>
          <w:szCs w:val="20"/>
        </w:rPr>
        <w:t xml:space="preserve"> oc get clusterrole admin -o yaml &gt; projectmanager.yaml</w:t>
      </w:r>
    </w:p>
    <w:p w:rsidR="00B10F31" w:rsidRDefault="00B10F31" w:rsidP="00B10F31">
      <w:pPr>
        <w:ind w:firstLine="420"/>
      </w:pPr>
      <w:r>
        <w:rPr>
          <w:rFonts w:ascii="Consolas" w:hAnsi="Consolas"/>
          <w:sz w:val="20"/>
          <w:szCs w:val="20"/>
        </w:rPr>
        <w:t xml:space="preserve">[root@sisvr02251 ~]# </w:t>
      </w:r>
      <w:r>
        <w:rPr>
          <w:rFonts w:ascii="Consolas" w:hAnsi="Consolas" w:cs="Helvetica Neue"/>
          <w:sz w:val="20"/>
          <w:szCs w:val="20"/>
        </w:rPr>
        <w:t>vim projectmanager.yaml</w:t>
      </w:r>
    </w:p>
    <w:p w:rsidR="00B10F31" w:rsidRDefault="00B10F31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metadata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annotation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openshift.io/description: A user that has edit rights within the project and can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    change the project's membership.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creationTimestamp: 2017-09-30T04:19:43Z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</w:t>
      </w:r>
      <w:r>
        <w:rPr>
          <w:rFonts w:ascii="Consolas" w:hAnsi="Consolas" w:cs="Helvetica Neue"/>
          <w:sz w:val="20"/>
          <w:szCs w:val="20"/>
          <w:highlight w:val="cyan"/>
        </w:rPr>
        <w:t>name: projectmanager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resourceVersion: "20"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selfLink: /oapi/v1/clusterroles</w:t>
      </w:r>
      <w:r>
        <w:rPr>
          <w:rFonts w:ascii="Consolas" w:hAnsi="Consolas" w:cs="Helvetica Neue"/>
          <w:sz w:val="20"/>
          <w:szCs w:val="20"/>
          <w:highlight w:val="cyan"/>
        </w:rPr>
        <w:t>/projectmanager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uid: 95e0a581-a596-11e7-a6b1-005056af1d0d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attributeRestrictions: null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 xml:space="preserve">  resource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</w:rPr>
        <w:t xml:space="preserve">  </w:t>
      </w:r>
      <w:r>
        <w:rPr>
          <w:rFonts w:ascii="Consolas" w:hAnsi="Consolas" w:cs="Helvetica Neue"/>
          <w:sz w:val="20"/>
          <w:szCs w:val="20"/>
          <w:highlight w:val="cyan"/>
        </w:rPr>
        <w:t>- projects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verbs: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- get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  <w:highlight w:val="cyan"/>
        </w:rPr>
      </w:pPr>
      <w:r>
        <w:rPr>
          <w:rFonts w:ascii="Consolas" w:hAnsi="Consolas" w:cs="Helvetica Neue"/>
          <w:sz w:val="20"/>
          <w:szCs w:val="20"/>
          <w:highlight w:val="cyan"/>
        </w:rPr>
        <w:lastRenderedPageBreak/>
        <w:t xml:space="preserve">  - patch</w:t>
      </w:r>
    </w:p>
    <w:p w:rsidR="00B10F31" w:rsidRDefault="00B10F31" w:rsidP="00B10F31">
      <w:pPr>
        <w:ind w:leftChars="200" w:left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  <w:highlight w:val="cyan"/>
        </w:rPr>
        <w:t xml:space="preserve">  - update</w:t>
      </w:r>
    </w:p>
    <w:p w:rsidR="00B10F31" w:rsidRDefault="00B10F31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/>
          <w:sz w:val="20"/>
          <w:szCs w:val="20"/>
        </w:rPr>
        <w:t>…</w:t>
      </w:r>
    </w:p>
    <w:p w:rsidR="00B10F31" w:rsidRPr="00B10F31" w:rsidRDefault="00B10F31" w:rsidP="00B10F31">
      <w:pPr>
        <w:rPr>
          <w:rFonts w:ascii="Consolas" w:hAnsi="Consolas" w:cs="Helvetica Neue"/>
          <w:sz w:val="20"/>
          <w:szCs w:val="20"/>
        </w:rPr>
      </w:pPr>
    </w:p>
    <w:p w:rsidR="00B10F31" w:rsidRDefault="00024053" w:rsidP="00B10F31">
      <w:pPr>
        <w:ind w:firstLine="420"/>
        <w:rPr>
          <w:rFonts w:ascii="Consolas" w:hAnsi="Consolas" w:cs="Helvetica Neue"/>
          <w:sz w:val="20"/>
          <w:szCs w:val="20"/>
        </w:rPr>
      </w:pPr>
      <w:r>
        <w:rPr>
          <w:rFonts w:ascii="Consolas" w:hAnsi="Consolas"/>
          <w:sz w:val="20"/>
          <w:szCs w:val="20"/>
        </w:rPr>
        <w:t>[root@sisvr02251 ~]</w:t>
      </w:r>
      <w:r w:rsidR="00B10F31">
        <w:rPr>
          <w:rFonts w:ascii="Consolas" w:hAnsi="Consolas" w:cs="Helvetica Neue"/>
          <w:sz w:val="20"/>
          <w:szCs w:val="20"/>
        </w:rPr>
        <w:t>#</w:t>
      </w:r>
      <w:r>
        <w:rPr>
          <w:rFonts w:ascii="Consolas" w:hAnsi="Consolas" w:cs="Helvetica Neue"/>
          <w:sz w:val="20"/>
          <w:szCs w:val="20"/>
        </w:rPr>
        <w:t xml:space="preserve"> </w:t>
      </w:r>
      <w:r w:rsidR="00B10F31">
        <w:rPr>
          <w:rFonts w:ascii="Consolas" w:hAnsi="Consolas" w:cs="Helvetica Neue"/>
          <w:sz w:val="20"/>
          <w:szCs w:val="20"/>
        </w:rPr>
        <w:t>oc create -f projectmanager.yaml</w:t>
      </w:r>
    </w:p>
    <w:p w:rsidR="00B10F31" w:rsidRDefault="00024053" w:rsidP="00024053">
      <w:pPr>
        <w:pStyle w:val="2"/>
      </w:pPr>
      <w:r>
        <w:rPr>
          <w:rFonts w:hint="eastAsia"/>
        </w:rPr>
        <w:t>对用户授权</w:t>
      </w:r>
    </w:p>
    <w:p w:rsidR="00024053" w:rsidRPr="00024053" w:rsidRDefault="00024053" w:rsidP="00024053">
      <w:pPr>
        <w:ind w:firstLine="420"/>
      </w:pPr>
      <w:r>
        <w:rPr>
          <w:sz w:val="20"/>
          <w:szCs w:val="20"/>
        </w:rPr>
        <w:t>projectmanager, edit</w:t>
      </w:r>
      <w:r>
        <w:rPr>
          <w:rFonts w:hint="eastAsia"/>
          <w:sz w:val="20"/>
          <w:szCs w:val="20"/>
        </w:rPr>
        <w:t>可以在项目内的</w:t>
      </w:r>
      <w:r>
        <w:rPr>
          <w:sz w:val="20"/>
          <w:szCs w:val="20"/>
        </w:rPr>
        <w:t>membership</w:t>
      </w:r>
      <w:r>
        <w:rPr>
          <w:rFonts w:hint="eastAsia"/>
          <w:sz w:val="20"/>
          <w:szCs w:val="20"/>
        </w:rPr>
        <w:t>里进行用户赋权，</w:t>
      </w:r>
      <w:r>
        <w:rPr>
          <w:sz w:val="20"/>
          <w:szCs w:val="20"/>
        </w:rPr>
        <w:t>cluster-reader</w:t>
      </w:r>
      <w:r>
        <w:rPr>
          <w:rFonts w:hint="eastAsia"/>
          <w:sz w:val="20"/>
          <w:szCs w:val="20"/>
        </w:rPr>
        <w:t>因为是集群角色，需要用</w:t>
      </w:r>
      <w:r>
        <w:rPr>
          <w:sz w:val="20"/>
          <w:szCs w:val="20"/>
        </w:rPr>
        <w:t>oadm</w:t>
      </w:r>
      <w:r>
        <w:rPr>
          <w:rFonts w:hint="eastAsia"/>
          <w:sz w:val="20"/>
          <w:szCs w:val="20"/>
        </w:rPr>
        <w:t>赋权，如下例子：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tab/>
      </w:r>
      <w:r>
        <w:rPr>
          <w:rFonts w:ascii="Consolas" w:hAnsi="Consolas"/>
          <w:sz w:val="20"/>
          <w:szCs w:val="20"/>
        </w:rPr>
        <w:t>[root@sisvr02251 ~]</w:t>
      </w:r>
      <w:r>
        <w:rPr>
          <w:rFonts w:ascii="Consolas" w:hAnsi="Consolas" w:cs="Helvetica Neue"/>
          <w:sz w:val="20"/>
          <w:szCs w:val="20"/>
        </w:rPr>
        <w:t># oadm policy add-cluster-role-to-user cluster-reader apptest03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 w:cs="Helvetica Neue" w:hint="eastAsia"/>
          <w:sz w:val="20"/>
          <w:szCs w:val="20"/>
        </w:rPr>
        <w:t>确认</w:t>
      </w:r>
    </w:p>
    <w:p w:rsidR="00024053" w:rsidRDefault="00024053" w:rsidP="00024053">
      <w:pPr>
        <w:rPr>
          <w:rFonts w:ascii="Consolas" w:hAnsi="Consolas" w:cs="Helvetica Neue"/>
          <w:sz w:val="20"/>
          <w:szCs w:val="20"/>
        </w:rPr>
      </w:pPr>
      <w:r>
        <w:rPr>
          <w:rFonts w:ascii="Consolas" w:hAnsi="Consolas"/>
          <w:sz w:val="20"/>
          <w:szCs w:val="20"/>
        </w:rPr>
        <w:t>[root@sisvr02251 ~]</w:t>
      </w:r>
      <w:r>
        <w:rPr>
          <w:rFonts w:ascii="Consolas" w:hAnsi="Consolas" w:cs="Helvetica Neue"/>
          <w:sz w:val="20"/>
          <w:szCs w:val="20"/>
        </w:rPr>
        <w:t># oc get clusterrolebindings | grep apptest03</w:t>
      </w:r>
    </w:p>
    <w:p w:rsidR="00B10F31" w:rsidRDefault="00B10F31" w:rsidP="00B10F31"/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 w:rsidRPr="00024053">
        <w:rPr>
          <w:rFonts w:ascii="宋体" w:eastAsia="宋体" w:hAnsi="宋体" w:hint="eastAsia"/>
          <w:b/>
          <w:sz w:val="28"/>
          <w:szCs w:val="24"/>
        </w:rPr>
        <w:t>需求验证</w:t>
      </w:r>
    </w:p>
    <w:p w:rsidR="00024053" w:rsidRDefault="00024053" w:rsidP="0002405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普通用户登录后可以看到没有了新建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的权限，并且看不到所有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、</w:t>
      </w:r>
      <w:r>
        <w:rPr>
          <w:sz w:val="20"/>
          <w:szCs w:val="20"/>
        </w:rPr>
        <w:t>user</w:t>
      </w:r>
      <w:r>
        <w:rPr>
          <w:rFonts w:hint="eastAsia"/>
          <w:sz w:val="20"/>
          <w:szCs w:val="20"/>
        </w:rPr>
        <w:t>的信息。然后在具体</w:t>
      </w:r>
      <w:r>
        <w:rPr>
          <w:sz w:val="20"/>
          <w:szCs w:val="20"/>
        </w:rPr>
        <w:t>project</w:t>
      </w:r>
      <w:r>
        <w:rPr>
          <w:rFonts w:hint="eastAsia"/>
          <w:sz w:val="20"/>
          <w:szCs w:val="20"/>
        </w:rPr>
        <w:t>中选择用户赋予</w:t>
      </w:r>
      <w:r>
        <w:rPr>
          <w:sz w:val="20"/>
          <w:szCs w:val="20"/>
        </w:rPr>
        <w:t>projectmanager</w:t>
      </w:r>
      <w:r>
        <w:rPr>
          <w:rFonts w:hint="eastAsia"/>
          <w:sz w:val="20"/>
          <w:szCs w:val="20"/>
        </w:rPr>
        <w:t>角色权限后，做删除操作可以看到已经没有了删除权限。</w:t>
      </w: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>
        <w:rPr>
          <w:noProof/>
        </w:rPr>
        <w:drawing>
          <wp:inline distT="0" distB="0" distL="0" distR="0" wp14:anchorId="414253D0" wp14:editId="23D9211A">
            <wp:extent cx="5252720" cy="1702435"/>
            <wp:effectExtent l="0" t="0" r="5080" b="0"/>
            <wp:docPr id="8" name="Picture 8" descr="../../../../../Pictures/Snip20171124_7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../../../../../Pictures/Snip20171124_7.pn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</w:p>
    <w:p w:rsidR="00024053" w:rsidRDefault="00024053" w:rsidP="00B10F31">
      <w:pPr>
        <w:rPr>
          <w:rFonts w:ascii="宋体" w:eastAsia="宋体" w:hAnsi="宋体"/>
          <w:b/>
          <w:sz w:val="28"/>
          <w:szCs w:val="24"/>
        </w:rPr>
      </w:pPr>
      <w:r>
        <w:rPr>
          <w:noProof/>
        </w:rPr>
        <w:drawing>
          <wp:inline distT="0" distB="0" distL="0" distR="0" wp14:anchorId="499E9A43" wp14:editId="218FAA3E">
            <wp:extent cx="5272405" cy="1556385"/>
            <wp:effectExtent l="0" t="0" r="4445" b="5715"/>
            <wp:docPr id="9" name="Picture 9" descr="../../../../../Pictures/Snip20171124_8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../../../../../Pictures/Snip20171124_8.pn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155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053" w:rsidRPr="00024053" w:rsidRDefault="00024053" w:rsidP="00B10F31">
      <w:pPr>
        <w:rPr>
          <w:rFonts w:ascii="宋体" w:eastAsia="宋体" w:hAnsi="宋体"/>
          <w:b/>
          <w:sz w:val="28"/>
          <w:szCs w:val="24"/>
        </w:rPr>
      </w:pPr>
    </w:p>
    <w:p w:rsidR="00024053" w:rsidRDefault="00024053" w:rsidP="00024053">
      <w:pPr>
        <w:pStyle w:val="1"/>
      </w:pPr>
      <w:r>
        <w:rPr>
          <w:rFonts w:hint="eastAsia"/>
        </w:rPr>
        <w:lastRenderedPageBreak/>
        <w:t>十三、部署</w:t>
      </w:r>
      <w:r>
        <w:rPr>
          <w:rFonts w:hint="eastAsia"/>
        </w:rPr>
        <w:t>D</w:t>
      </w:r>
      <w:r>
        <w:t>MZ</w:t>
      </w:r>
      <w:r>
        <w:rPr>
          <w:rFonts w:hint="eastAsia"/>
        </w:rPr>
        <w:t>服务器</w:t>
      </w:r>
    </w:p>
    <w:p w:rsidR="0082075B" w:rsidRDefault="0082075B" w:rsidP="0082075B">
      <w:pPr>
        <w:ind w:firstLineChars="200" w:firstLine="400"/>
        <w:rPr>
          <w:sz w:val="20"/>
          <w:szCs w:val="20"/>
        </w:rPr>
      </w:pPr>
      <w:r>
        <w:rPr>
          <w:rFonts w:hint="eastAsia"/>
          <w:sz w:val="20"/>
          <w:szCs w:val="20"/>
        </w:rPr>
        <w:t>DMZ区域服务器为可连接外部网络的机器</w:t>
      </w:r>
    </w:p>
    <w:p w:rsidR="0082075B" w:rsidRDefault="0082075B" w:rsidP="0082075B">
      <w:pPr>
        <w:ind w:firstLineChars="200" w:firstLine="400"/>
        <w:rPr>
          <w:rFonts w:ascii="Calibri" w:eastAsia="Times New Roman" w:hAnsi="Calibri"/>
          <w:color w:val="000000"/>
          <w:sz w:val="22"/>
        </w:rPr>
      </w:pPr>
      <w:r>
        <w:rPr>
          <w:rFonts w:hint="eastAsia"/>
          <w:sz w:val="20"/>
          <w:szCs w:val="20"/>
        </w:rPr>
        <w:t>根据需求在XXX的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区域配置</w:t>
      </w:r>
      <w:r>
        <w:rPr>
          <w:sz w:val="20"/>
          <w:szCs w:val="20"/>
        </w:rPr>
        <w:t>LB</w:t>
      </w:r>
      <w:r>
        <w:rPr>
          <w:rFonts w:hint="eastAsia"/>
          <w:sz w:val="20"/>
          <w:szCs w:val="20"/>
        </w:rPr>
        <w:t>服务器进行请求处理转发至环境的外部</w:t>
      </w:r>
      <w:r>
        <w:rPr>
          <w:sz w:val="20"/>
          <w:szCs w:val="20"/>
        </w:rPr>
        <w:t>router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exrouter</w:t>
      </w:r>
      <w:r>
        <w:rPr>
          <w:rFonts w:hint="eastAsia"/>
          <w:sz w:val="20"/>
          <w:szCs w:val="20"/>
        </w:rPr>
        <w:t>）进行应用访问，下面以对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的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服务器进行配置为例。</w:t>
      </w:r>
    </w:p>
    <w:p w:rsidR="00024053" w:rsidRDefault="00024053" w:rsidP="00024053"/>
    <w:p w:rsidR="0082075B" w:rsidRDefault="0082075B" w:rsidP="00024053">
      <w:pPr>
        <w:rPr>
          <w:rFonts w:ascii="宋体" w:eastAsia="宋体" w:hAnsi="宋体"/>
          <w:sz w:val="30"/>
          <w:szCs w:val="30"/>
        </w:rPr>
      </w:pPr>
      <w:r w:rsidRPr="0082075B">
        <w:rPr>
          <w:rFonts w:ascii="宋体" w:eastAsia="宋体" w:hAnsi="宋体" w:hint="eastAsia"/>
          <w:sz w:val="30"/>
          <w:szCs w:val="30"/>
        </w:rPr>
        <w:t>安装基本组件</w:t>
      </w:r>
    </w:p>
    <w:p w:rsidR="0082075B" w:rsidRPr="0082075B" w:rsidRDefault="0082075B" w:rsidP="0082075B">
      <w:pPr>
        <w:ind w:firstLine="420"/>
        <w:rPr>
          <w:rFonts w:ascii="宋体" w:eastAsia="宋体" w:hAnsi="宋体"/>
          <w:sz w:val="30"/>
          <w:szCs w:val="30"/>
        </w:rPr>
      </w:pPr>
      <w:r>
        <w:rPr>
          <w:rFonts w:hint="eastAsia"/>
          <w:sz w:val="20"/>
          <w:szCs w:val="20"/>
        </w:rPr>
        <w:t>因网络原因将安装包传至</w:t>
      </w:r>
      <w:r>
        <w:rPr>
          <w:sz w:val="20"/>
          <w:szCs w:val="20"/>
        </w:rPr>
        <w:t>DMZ</w:t>
      </w:r>
      <w:r>
        <w:rPr>
          <w:rFonts w:hint="eastAsia"/>
          <w:sz w:val="20"/>
          <w:szCs w:val="20"/>
        </w:rPr>
        <w:t>服务器并安装</w:t>
      </w:r>
      <w:r>
        <w:rPr>
          <w:sz w:val="20"/>
          <w:szCs w:val="20"/>
        </w:rPr>
        <w:t>haproxy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 xml:space="preserve"># yum install </w:t>
      </w:r>
      <w:r>
        <w:rPr>
          <w:rFonts w:hint="eastAsia"/>
          <w:sz w:val="20"/>
          <w:szCs w:val="20"/>
        </w:rPr>
        <w:t>-</w:t>
      </w:r>
      <w:r>
        <w:rPr>
          <w:sz w:val="20"/>
          <w:szCs w:val="20"/>
        </w:rPr>
        <w:t>y haproxy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enable haproxy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stop firewalld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disable firewalld</w:t>
      </w:r>
    </w:p>
    <w:p w:rsidR="00024053" w:rsidRPr="0082075B" w:rsidRDefault="00024053" w:rsidP="00024053"/>
    <w:p w:rsidR="00024053" w:rsidRDefault="0082075B" w:rsidP="00B10F31">
      <w:pPr>
        <w:rPr>
          <w:rFonts w:ascii="宋体" w:eastAsia="宋体" w:hAnsi="宋体"/>
          <w:sz w:val="30"/>
          <w:szCs w:val="30"/>
        </w:rPr>
      </w:pPr>
      <w:r w:rsidRPr="0082075B">
        <w:rPr>
          <w:rFonts w:ascii="宋体" w:eastAsia="宋体" w:hAnsi="宋体" w:hint="eastAsia"/>
          <w:sz w:val="30"/>
          <w:szCs w:val="30"/>
        </w:rPr>
        <w:t>准备haproxy配置文件</w:t>
      </w:r>
    </w:p>
    <w:p w:rsidR="0082075B" w:rsidRPr="0082075B" w:rsidRDefault="0082075B" w:rsidP="0082075B">
      <w:pPr>
        <w:ind w:firstLine="420"/>
        <w:rPr>
          <w:sz w:val="20"/>
          <w:szCs w:val="20"/>
        </w:rPr>
      </w:pPr>
      <w:r w:rsidRPr="0082075B">
        <w:rPr>
          <w:rFonts w:hint="eastAsia"/>
          <w:sz w:val="20"/>
          <w:szCs w:val="20"/>
        </w:rPr>
        <w:t>编辑haproxy</w:t>
      </w:r>
      <w:r w:rsidRPr="0082075B">
        <w:rPr>
          <w:sz w:val="20"/>
          <w:szCs w:val="20"/>
        </w:rPr>
        <w:t>.cfg</w:t>
      </w:r>
      <w:r w:rsidRPr="0082075B">
        <w:rPr>
          <w:rFonts w:hint="eastAsia"/>
          <w:sz w:val="20"/>
          <w:szCs w:val="20"/>
        </w:rPr>
        <w:t>，并上传对应证书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cat /etc/haproxy/haproxy.cfg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Example configuration for a possible web application.  See the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full configuration options online.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  http://haproxy.1wt.eu/download/1.4/doc/configuration.txt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Global setting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globa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# to have these messages end up in /var/log/haproxy.log you will</w:t>
      </w:r>
    </w:p>
    <w:p w:rsidR="0082075B" w:rsidRDefault="0082075B" w:rsidP="0082075B"/>
    <w:p w:rsidR="0082075B" w:rsidRDefault="0082075B" w:rsidP="0082075B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# need to: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1) configure syslog to accept network log events.  This is done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by adding the '-r' option to the SYSLOGD_OPTIONS in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/etc/sysconfig/sys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2) configure local2 events to go to the /var/log/haproxy.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file. A line like the following can be added to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/etc/sysconfig/sys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   local2.*                       /var/log/haproxy.log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log         127.0.0.1 local2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chroot      /var/lib/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pidfile     /var/run/haproxy.pid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>
        <w:rPr>
          <w:sz w:val="20"/>
          <w:szCs w:val="20"/>
        </w:rPr>
        <w:tab/>
        <w:t xml:space="preserve"> </w:t>
      </w:r>
      <w:r>
        <w:rPr>
          <w:sz w:val="20"/>
          <w:szCs w:val="20"/>
        </w:rPr>
        <w:tab/>
        <w:t>maxconn     4000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r        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group       haproxy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aemon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# turn on stats unix socke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stats socket /var/lib/haproxy/stat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tune.ssl.default-dh-param 2048</w:t>
      </w:r>
    </w:p>
    <w:p w:rsidR="00024053" w:rsidRPr="0082075B" w:rsidRDefault="00024053" w:rsidP="00B10F31"/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common defaults that all the 'listen' and 'backend' sections wil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use if not designated in their block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efault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ode                    http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log                     globa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httplog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dontlognull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http-server-close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forwardfor       except 127.0.0.0/8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option                  redispatch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retries                 3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http-request    10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queue           1m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connect         10s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client          1m</w:t>
      </w:r>
    </w:p>
    <w:p w:rsidR="0082075B" w:rsidRDefault="0082075B" w:rsidP="0082075B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timeout server          1m</w:t>
      </w:r>
    </w:p>
    <w:p w:rsidR="0082075B" w:rsidRDefault="0082075B" w:rsidP="0082075B">
      <w:pPr>
        <w:ind w:leftChars="200" w:left="420"/>
      </w:pPr>
      <w:r>
        <w:rPr>
          <w:sz w:val="20"/>
          <w:szCs w:val="20"/>
        </w:rPr>
        <w:t xml:space="preserve">    timeout http-keep-alive 10s</w:t>
      </w:r>
    </w:p>
    <w:p w:rsidR="0082075B" w:rsidRDefault="0082075B" w:rsidP="0082075B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timeout check           10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axconn                 3000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main frontend which proxys to the backends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---------------------------------------------------------------------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left="420"/>
        <w:rPr>
          <w:sz w:val="20"/>
          <w:szCs w:val="20"/>
        </w:rPr>
      </w:pPr>
      <w:r>
        <w:rPr>
          <w:sz w:val="20"/>
          <w:szCs w:val="20"/>
        </w:rPr>
        <w:t>frontend  http_free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bind  *:80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redirect scheme https if !{ ssl_fc }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bind *:443 ssl crt /etc/haproxy/exapps.jqpqa.c.saic-gm.net.cer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lastRenderedPageBreak/>
        <w:t>#    acl helloworld hdr_beg(host) -i helloworld.exapps.jqpqa.c.saic-gm.ne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acl helloworld hdr_beg(host) -f /etc/haproxy/whitelist.lst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_backend http_exapps  if helloworld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efault_backend             http_black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exapps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server router 10.203.103.239:80 check</w:t>
      </w:r>
    </w:p>
    <w:p w:rsid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black</w:t>
      </w:r>
    </w:p>
    <w:p w:rsidR="0082075B" w:rsidRDefault="0082075B" w:rsidP="0082075B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82075B" w:rsidRDefault="0082075B" w:rsidP="0082075B">
      <w:pPr>
        <w:ind w:left="420" w:firstLine="420"/>
        <w:rPr>
          <w:sz w:val="20"/>
          <w:szCs w:val="20"/>
        </w:rPr>
      </w:pPr>
      <w:r>
        <w:rPr>
          <w:sz w:val="20"/>
          <w:szCs w:val="20"/>
        </w:rPr>
        <w:t>errorfile 503 /etc/haproxy/401.http</w:t>
      </w:r>
    </w:p>
    <w:p w:rsidR="00024053" w:rsidRPr="0082075B" w:rsidRDefault="00024053" w:rsidP="00B10F31"/>
    <w:p w:rsidR="00024053" w:rsidRDefault="0082075B" w:rsidP="00B10F31">
      <w:r>
        <w:tab/>
      </w:r>
    </w:p>
    <w:p w:rsidR="0082075B" w:rsidRDefault="0082075B" w:rsidP="00B10F31"/>
    <w:p w:rsidR="0082075B" w:rsidRDefault="0082075B" w:rsidP="0082075B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 vim /etc/haproxy/401.http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This site is not allowed.</w:t>
      </w:r>
    </w:p>
    <w:p w:rsidR="0082075B" w:rsidRPr="0082075B" w:rsidRDefault="0082075B" w:rsidP="0082075B">
      <w:pPr>
        <w:rPr>
          <w:sz w:val="20"/>
          <w:szCs w:val="20"/>
        </w:rPr>
      </w:pP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hmod 755 401.http</w:t>
      </w:r>
    </w:p>
    <w:p w:rsidR="0082075B" w:rsidRDefault="0082075B" w:rsidP="0082075B">
      <w:pPr>
        <w:ind w:firstLine="420"/>
        <w:rPr>
          <w:sz w:val="20"/>
          <w:szCs w:val="20"/>
        </w:rPr>
      </w:pPr>
      <w:r>
        <w:rPr>
          <w:sz w:val="20"/>
          <w:szCs w:val="20"/>
        </w:rPr>
        <w:t>#systemctl restart haproxy</w:t>
      </w:r>
    </w:p>
    <w:p w:rsidR="00B268F4" w:rsidRDefault="00B268F4" w:rsidP="00B268F4">
      <w:pPr>
        <w:rPr>
          <w:sz w:val="20"/>
          <w:szCs w:val="20"/>
        </w:rPr>
      </w:pP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 w:rsidRPr="00B268F4">
        <w:rPr>
          <w:rFonts w:ascii="宋体" w:eastAsia="宋体" w:hAnsi="宋体" w:hint="eastAsia"/>
          <w:sz w:val="32"/>
          <w:szCs w:val="32"/>
        </w:rPr>
        <w:t>需求验证</w:t>
      </w:r>
    </w:p>
    <w:p w:rsidR="00B268F4" w:rsidRDefault="00B268F4" w:rsidP="00B268F4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外网对发布的应用进行访问确认反向代理生效：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>
        <w:rPr>
          <w:noProof/>
        </w:rPr>
        <w:drawing>
          <wp:inline distT="0" distB="0" distL="0" distR="0" wp14:anchorId="3B841D28" wp14:editId="260A40EC">
            <wp:extent cx="5272405" cy="1439545"/>
            <wp:effectExtent l="0" t="0" r="4445" b="8255"/>
            <wp:docPr id="11" name="Picture 11" descr="../../../../../Pictures/Snip20171124_10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../../../../../Pictures/Snip20171124_10.pn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143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8F4" w:rsidRDefault="00B268F4" w:rsidP="00B268F4">
      <w:pPr>
        <w:pStyle w:val="2"/>
      </w:pPr>
      <w:r>
        <w:rPr>
          <w:rFonts w:hint="eastAsia"/>
        </w:rPr>
        <w:t>更新白名单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  <w:r w:rsidRPr="00B268F4">
        <w:rPr>
          <w:rFonts w:ascii="宋体" w:eastAsia="宋体" w:hAnsi="宋体" w:hint="eastAsia"/>
          <w:sz w:val="32"/>
          <w:szCs w:val="32"/>
        </w:rPr>
        <w:t>配置</w:t>
      </w:r>
    </w:p>
    <w:p w:rsidR="00B268F4" w:rsidRDefault="00B268F4" w:rsidP="00B268F4">
      <w:pPr>
        <w:ind w:firstLine="420"/>
        <w:rPr>
          <w:sz w:val="20"/>
          <w:szCs w:val="20"/>
        </w:rPr>
      </w:pPr>
      <w:r>
        <w:rPr>
          <w:sz w:val="20"/>
          <w:szCs w:val="20"/>
        </w:rPr>
        <w:t>2</w:t>
      </w:r>
      <w:r>
        <w:rPr>
          <w:rFonts w:hint="eastAsia"/>
          <w:sz w:val="20"/>
          <w:szCs w:val="20"/>
        </w:rPr>
        <w:t>台服务器免密互信</w:t>
      </w:r>
    </w:p>
    <w:p w:rsidR="00B268F4" w:rsidRDefault="00B268F4" w:rsidP="00B268F4">
      <w:pPr>
        <w:pStyle w:val="p1"/>
      </w:pPr>
      <w:r>
        <w:rPr>
          <w:rStyle w:val="s1"/>
        </w:rPr>
        <w:t>[root@shctygvl0240 ~]# ssh-keygen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Generating public/private rsa key pair.</w:t>
      </w:r>
    </w:p>
    <w:p w:rsidR="00B268F4" w:rsidRDefault="00B268F4" w:rsidP="00B268F4">
      <w:pPr>
        <w:pStyle w:val="p1"/>
      </w:pPr>
      <w:r>
        <w:rPr>
          <w:rStyle w:val="s1"/>
        </w:rPr>
        <w:t>Enter file in which to save the key (/root/.ssh/id_rsa)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Enter passphrase (empty for no passphrase)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Enter same passphrase again:</w:t>
      </w:r>
      <w:r>
        <w:rPr>
          <w:rStyle w:val="apple-converted-space"/>
        </w:rPr>
        <w:t> </w:t>
      </w:r>
    </w:p>
    <w:p w:rsidR="00B268F4" w:rsidRDefault="00B268F4" w:rsidP="00B268F4">
      <w:pPr>
        <w:pStyle w:val="p1"/>
      </w:pPr>
      <w:r>
        <w:rPr>
          <w:rStyle w:val="s1"/>
        </w:rPr>
        <w:t>Your identification has been saved in /root/.ssh/id_rsa.</w:t>
      </w:r>
    </w:p>
    <w:p w:rsidR="00B268F4" w:rsidRDefault="00B268F4" w:rsidP="00B268F4">
      <w:pPr>
        <w:pStyle w:val="p1"/>
      </w:pPr>
      <w:r>
        <w:rPr>
          <w:rStyle w:val="s1"/>
        </w:rPr>
        <w:t>Your public key has been saved in /root/.ssh/id_rsa.pub.</w:t>
      </w:r>
    </w:p>
    <w:p w:rsidR="00B268F4" w:rsidRDefault="00B268F4" w:rsidP="00B268F4">
      <w:pPr>
        <w:pStyle w:val="p1"/>
      </w:pPr>
      <w:r>
        <w:rPr>
          <w:rStyle w:val="s1"/>
        </w:rPr>
        <w:lastRenderedPageBreak/>
        <w:t>The key fingerprint is:</w:t>
      </w:r>
    </w:p>
    <w:p w:rsidR="00B268F4" w:rsidRDefault="00B268F4" w:rsidP="00B268F4">
      <w:pPr>
        <w:pStyle w:val="p1"/>
      </w:pPr>
      <w:r>
        <w:rPr>
          <w:rStyle w:val="s1"/>
        </w:rPr>
        <w:t>5d:f2:e5:ed:5c:dd:18:ad:98:80:f8:62:1d:b7:1b:00 root@shctygvl0240</w:t>
      </w:r>
    </w:p>
    <w:p w:rsidR="00B268F4" w:rsidRDefault="00B268F4" w:rsidP="00B268F4">
      <w:pPr>
        <w:pStyle w:val="p1"/>
      </w:pPr>
      <w:r>
        <w:rPr>
          <w:rStyle w:val="s1"/>
        </w:rPr>
        <w:t>The key's randomart image is:</w:t>
      </w:r>
    </w:p>
    <w:p w:rsidR="00B268F4" w:rsidRDefault="00B268F4" w:rsidP="00B268F4">
      <w:pPr>
        <w:pStyle w:val="p1"/>
      </w:pPr>
      <w:r>
        <w:rPr>
          <w:rStyle w:val="s1"/>
        </w:rPr>
        <w:t>+--[ RSA 2048]----+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>E</w:t>
      </w:r>
      <w:r>
        <w:rPr>
          <w:rStyle w:val="apple-converted-space"/>
        </w:rPr>
        <w:t xml:space="preserve">          </w:t>
      </w:r>
      <w:r>
        <w:rPr>
          <w:rStyle w:val="s1"/>
        </w:rPr>
        <w:t>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</w:t>
      </w:r>
      <w:r>
        <w:rPr>
          <w:rStyle w:val="s1"/>
        </w:rPr>
        <w:t xml:space="preserve">o . </w:t>
      </w:r>
      <w:r>
        <w:rPr>
          <w:rStyle w:val="apple-converted-space"/>
        </w:rPr>
        <w:t xml:space="preserve">    </w:t>
      </w:r>
      <w:r>
        <w:rPr>
          <w:rStyle w:val="s1"/>
        </w:rPr>
        <w:t>. 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>. + + . o .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</w:t>
      </w:r>
      <w:r>
        <w:rPr>
          <w:rStyle w:val="s1"/>
        </w:rPr>
        <w:t>o = * = =o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</w:t>
      </w:r>
      <w:r>
        <w:rPr>
          <w:rStyle w:val="s1"/>
        </w:rPr>
        <w:t>o S + + + =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</w:t>
      </w:r>
      <w:r>
        <w:rPr>
          <w:rStyle w:val="s1"/>
        </w:rPr>
        <w:t xml:space="preserve">. . </w:t>
      </w:r>
      <w:r>
        <w:rPr>
          <w:rStyle w:val="apple-converted-space"/>
        </w:rPr>
        <w:t xml:space="preserve">  </w:t>
      </w:r>
      <w:r>
        <w:rPr>
          <w:rStyle w:val="s1"/>
        </w:rPr>
        <w:t xml:space="preserve">o </w:t>
      </w:r>
      <w:r>
        <w:rPr>
          <w:rStyle w:val="apple-converted-space"/>
        </w:rPr>
        <w:t xml:space="preserve">  </w:t>
      </w:r>
      <w:r>
        <w:rPr>
          <w:rStyle w:val="s1"/>
        </w:rPr>
        <w:t>o.|</w:t>
      </w:r>
    </w:p>
    <w:p w:rsidR="00B268F4" w:rsidRDefault="00B268F4" w:rsidP="00B268F4">
      <w:pPr>
        <w:pStyle w:val="p1"/>
      </w:pPr>
      <w:r>
        <w:rPr>
          <w:rStyle w:val="s1"/>
        </w:rPr>
        <w:t>|</w:t>
      </w:r>
      <w:r>
        <w:rPr>
          <w:rStyle w:val="apple-converted-space"/>
        </w:rPr>
        <w:t xml:space="preserve">          </w:t>
      </w:r>
      <w:r>
        <w:rPr>
          <w:rStyle w:val="s1"/>
        </w:rPr>
        <w:t xml:space="preserve">. </w:t>
      </w:r>
      <w:r>
        <w:rPr>
          <w:rStyle w:val="apple-converted-space"/>
        </w:rPr>
        <w:t xml:space="preserve">    </w:t>
      </w:r>
      <w:r>
        <w:rPr>
          <w:rStyle w:val="s1"/>
        </w:rPr>
        <w:t>o|</w:t>
      </w:r>
    </w:p>
    <w:p w:rsidR="00B268F4" w:rsidRDefault="00B268F4" w:rsidP="00B268F4">
      <w:pPr>
        <w:pStyle w:val="p1"/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          </w:t>
      </w:r>
      <w:r>
        <w:rPr>
          <w:rStyle w:val="s1"/>
        </w:rPr>
        <w:t>|</w:t>
      </w:r>
    </w:p>
    <w:p w:rsidR="00B268F4" w:rsidRDefault="00B268F4" w:rsidP="00B268F4">
      <w:pPr>
        <w:pStyle w:val="p1"/>
        <w:rPr>
          <w:rStyle w:val="s1"/>
        </w:rPr>
      </w:pPr>
      <w:r>
        <w:rPr>
          <w:rStyle w:val="s1"/>
        </w:rPr>
        <w:t xml:space="preserve">| </w:t>
      </w:r>
      <w:r>
        <w:rPr>
          <w:rStyle w:val="apple-converted-space"/>
        </w:rPr>
        <w:t xml:space="preserve">                </w:t>
      </w:r>
      <w:r>
        <w:rPr>
          <w:rStyle w:val="s1"/>
        </w:rPr>
        <w:t>|</w:t>
      </w:r>
    </w:p>
    <w:p w:rsidR="00B268F4" w:rsidRPr="00B268F4" w:rsidRDefault="00B268F4" w:rsidP="00B268F4">
      <w:pPr>
        <w:rPr>
          <w:rFonts w:ascii="宋体" w:eastAsia="宋体" w:hAnsi="宋体"/>
          <w:sz w:val="32"/>
          <w:szCs w:val="32"/>
        </w:rPr>
      </w:pPr>
      <w:r>
        <w:rPr>
          <w:rStyle w:val="s1"/>
        </w:rPr>
        <w:t>+-----------------+</w:t>
      </w:r>
    </w:p>
    <w:p w:rsidR="00B268F4" w:rsidRDefault="00B268F4" w:rsidP="00B268F4">
      <w:pPr>
        <w:rPr>
          <w:rFonts w:ascii="宋体" w:eastAsia="宋体" w:hAnsi="宋体"/>
          <w:sz w:val="32"/>
          <w:szCs w:val="32"/>
        </w:rPr>
      </w:pPr>
    </w:p>
    <w:p w:rsidR="00B268F4" w:rsidRPr="00B268F4" w:rsidRDefault="00B268F4" w:rsidP="00B268F4">
      <w:pPr>
        <w:ind w:firstLine="420"/>
        <w:rPr>
          <w:rFonts w:ascii="宋体" w:eastAsia="宋体" w:hAnsi="宋体"/>
          <w:sz w:val="24"/>
          <w:szCs w:val="24"/>
        </w:rPr>
      </w:pPr>
      <w:r w:rsidRPr="00B268F4">
        <w:rPr>
          <w:rFonts w:ascii="宋体" w:eastAsia="宋体" w:hAnsi="宋体" w:hint="eastAsia"/>
          <w:sz w:val="24"/>
          <w:szCs w:val="24"/>
        </w:rPr>
        <w:t>在</w:t>
      </w:r>
      <w:r w:rsidRPr="00B268F4">
        <w:rPr>
          <w:rFonts w:ascii="宋体" w:eastAsia="宋体" w:hAnsi="宋体"/>
          <w:sz w:val="24"/>
          <w:szCs w:val="24"/>
        </w:rPr>
        <w:t>/root</w:t>
      </w:r>
      <w:r w:rsidRPr="00B268F4">
        <w:rPr>
          <w:rFonts w:ascii="宋体" w:eastAsia="宋体" w:hAnsi="宋体" w:hint="eastAsia"/>
          <w:sz w:val="24"/>
          <w:szCs w:val="24"/>
        </w:rPr>
        <w:t>路径下创建</w:t>
      </w:r>
      <w:r w:rsidRPr="00B268F4">
        <w:rPr>
          <w:rFonts w:ascii="宋体" w:eastAsia="宋体" w:hAnsi="宋体"/>
          <w:sz w:val="24"/>
          <w:szCs w:val="24"/>
        </w:rPr>
        <w:t>updateWhitelist.sh</w:t>
      </w:r>
      <w:r w:rsidRPr="00B268F4">
        <w:rPr>
          <w:rFonts w:ascii="宋体" w:eastAsia="宋体" w:hAnsi="宋体" w:hint="eastAsia"/>
          <w:sz w:val="24"/>
          <w:szCs w:val="24"/>
        </w:rPr>
        <w:t>文件，更新其中</w:t>
      </w:r>
      <w:r w:rsidRPr="00B268F4">
        <w:rPr>
          <w:rFonts w:ascii="宋体" w:eastAsia="宋体" w:hAnsi="宋体"/>
          <w:sz w:val="24"/>
          <w:szCs w:val="24"/>
        </w:rPr>
        <w:t>SERVERLIST</w:t>
      </w:r>
      <w:r w:rsidRPr="00B268F4">
        <w:rPr>
          <w:rFonts w:ascii="宋体" w:eastAsia="宋体" w:hAnsi="宋体" w:hint="eastAsia"/>
          <w:sz w:val="24"/>
          <w:szCs w:val="24"/>
        </w:rPr>
        <w:t>部分的地址，替换为实际</w:t>
      </w:r>
      <w:r w:rsidRPr="00B268F4">
        <w:rPr>
          <w:rFonts w:ascii="宋体" w:eastAsia="宋体" w:hAnsi="宋体"/>
          <w:sz w:val="24"/>
          <w:szCs w:val="24"/>
        </w:rPr>
        <w:t>DMZ</w:t>
      </w:r>
      <w:r w:rsidRPr="00B268F4">
        <w:rPr>
          <w:rFonts w:ascii="宋体" w:eastAsia="宋体" w:hAnsi="宋体" w:hint="eastAsia"/>
          <w:sz w:val="24"/>
          <w:szCs w:val="24"/>
        </w:rPr>
        <w:t>服务器的</w:t>
      </w:r>
      <w:r w:rsidRPr="00B268F4">
        <w:rPr>
          <w:rFonts w:ascii="宋体" w:eastAsia="宋体" w:hAnsi="宋体"/>
          <w:sz w:val="24"/>
          <w:szCs w:val="24"/>
        </w:rPr>
        <w:t>IP</w:t>
      </w:r>
      <w:r w:rsidRPr="00B268F4">
        <w:rPr>
          <w:rFonts w:ascii="宋体" w:eastAsia="宋体" w:hAnsi="宋体" w:hint="eastAsia"/>
          <w:sz w:val="24"/>
          <w:szCs w:val="24"/>
        </w:rPr>
        <w:t>地址。</w:t>
      </w:r>
    </w:p>
    <w:p w:rsidR="00B268F4" w:rsidRDefault="00B268F4" w:rsidP="00B268F4">
      <w:pPr>
        <w:ind w:firstLine="420"/>
        <w:rPr>
          <w:rFonts w:ascii="宋体" w:eastAsia="宋体" w:hAnsi="宋体"/>
          <w:sz w:val="24"/>
          <w:szCs w:val="24"/>
        </w:rPr>
      </w:pPr>
      <w:r w:rsidRPr="00B268F4">
        <w:rPr>
          <w:rFonts w:ascii="宋体" w:eastAsia="宋体" w:hAnsi="宋体" w:hint="eastAsia"/>
          <w:sz w:val="24"/>
          <w:szCs w:val="24"/>
        </w:rPr>
        <w:t>vim</w:t>
      </w:r>
      <w:r w:rsidRPr="00B268F4">
        <w:rPr>
          <w:rFonts w:ascii="宋体" w:eastAsia="宋体" w:hAnsi="宋体"/>
          <w:sz w:val="24"/>
          <w:szCs w:val="24"/>
        </w:rPr>
        <w:t xml:space="preserve"> updateWhitelist.sh</w:t>
      </w:r>
    </w:p>
    <w:p w:rsidR="00B268F4" w:rsidRPr="00B268F4" w:rsidRDefault="00B268F4" w:rsidP="00B268F4">
      <w:pPr>
        <w:pStyle w:val="p1"/>
        <w:ind w:left="182" w:firstLine="238"/>
      </w:pPr>
      <w:r>
        <w:rPr>
          <w:rStyle w:val="s1"/>
        </w:rPr>
        <w:t>#!/bin/sh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SERVERLIST='</w:t>
      </w:r>
    </w:p>
    <w:p w:rsidR="00B268F4" w:rsidRDefault="00B268F4" w:rsidP="00B268F4">
      <w:pPr>
        <w:pStyle w:val="p1"/>
        <w:ind w:left="364" w:firstLine="56"/>
      </w:pPr>
      <w:r>
        <w:rPr>
          <w:rStyle w:val="s1"/>
        </w:rPr>
        <w:t>10.200.5.158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10.200.5.159</w:t>
      </w:r>
    </w:p>
    <w:p w:rsidR="00B268F4" w:rsidRDefault="00B268F4" w:rsidP="00B268F4">
      <w:pPr>
        <w:pStyle w:val="p1"/>
        <w:ind w:firstLine="602"/>
      </w:pPr>
      <w:r>
        <w:rPr>
          <w:rStyle w:val="s1"/>
        </w:rPr>
        <w:t>'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TIMESTAMP=`date +%Y%m%d%H%M%S`</w:t>
      </w:r>
    </w:p>
    <w:p w:rsidR="00B268F4" w:rsidRP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cd /tmp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scp `echo $SERVERLIST | awk '{print $1}'`:/etc/haproxy/whitelist.lst ${PWD}/whitelist.lst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cp whitelist.lst whitelist.lst.orig</w:t>
      </w:r>
    </w:p>
    <w:p w:rsidR="00B268F4" w:rsidRP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vim whitelist.lst</w:t>
      </w:r>
    </w:p>
    <w:p w:rsidR="00B268F4" w:rsidRDefault="00B268F4" w:rsidP="00B268F4">
      <w:pPr>
        <w:pStyle w:val="p2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clear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echo "##### Changed #####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diff whitelist.lst whitelist.lst.orig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echo "###################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printf "Sync whitelist and restart haproxy?[y/N]:"</w:t>
      </w:r>
    </w:p>
    <w:p w:rsidR="00B268F4" w:rsidRDefault="00B268F4" w:rsidP="00B268F4">
      <w:pPr>
        <w:pStyle w:val="p1"/>
        <w:ind w:firstLine="420"/>
        <w:rPr>
          <w:rStyle w:val="s1"/>
        </w:rPr>
      </w:pPr>
      <w:r>
        <w:rPr>
          <w:rStyle w:val="s1"/>
        </w:rPr>
        <w:t>read -n1 REPLY</w:t>
      </w:r>
    </w:p>
    <w:p w:rsidR="00B268F4" w:rsidRDefault="00B268F4" w:rsidP="00B268F4">
      <w:pPr>
        <w:pStyle w:val="p1"/>
        <w:ind w:firstLine="420"/>
      </w:pPr>
    </w:p>
    <w:p w:rsidR="00B268F4" w:rsidRDefault="00B268F4" w:rsidP="00B268F4">
      <w:pPr>
        <w:pStyle w:val="p1"/>
        <w:ind w:firstLine="420"/>
      </w:pPr>
      <w:r>
        <w:rPr>
          <w:rStyle w:val="s1"/>
        </w:rPr>
        <w:t>if [ "${REPLY}" != "y" ]; then</w:t>
      </w:r>
    </w:p>
    <w:p w:rsidR="00B268F4" w:rsidRDefault="00B268F4" w:rsidP="00B268F4">
      <w:pPr>
        <w:pStyle w:val="p1"/>
        <w:ind w:left="420" w:firstLine="420"/>
      </w:pPr>
      <w:r>
        <w:rPr>
          <w:rStyle w:val="s1"/>
        </w:rPr>
        <w:t>echo "Answer: "${REPLY}". Existing..."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else</w:t>
      </w:r>
    </w:p>
    <w:p w:rsidR="00B268F4" w:rsidRDefault="00B268F4" w:rsidP="00B268F4">
      <w:pPr>
        <w:pStyle w:val="p1"/>
        <w:ind w:left="220" w:firstLine="420"/>
      </w:pPr>
      <w:r>
        <w:rPr>
          <w:rStyle w:val="s1"/>
        </w:rPr>
        <w:t>for node in ${SERVERLIST}</w:t>
      </w:r>
    </w:p>
    <w:p w:rsidR="00B268F4" w:rsidRDefault="00B268F4" w:rsidP="00B268F4">
      <w:pPr>
        <w:pStyle w:val="p1"/>
        <w:ind w:firstLine="640"/>
      </w:pPr>
      <w:r>
        <w:rPr>
          <w:rStyle w:val="s1"/>
        </w:rPr>
        <w:t>do</w:t>
      </w:r>
    </w:p>
    <w:p w:rsidR="00B268F4" w:rsidRDefault="00B268F4" w:rsidP="00B268F4">
      <w:pPr>
        <w:pStyle w:val="p1"/>
        <w:ind w:left="200" w:firstLine="640"/>
      </w:pPr>
      <w:r>
        <w:rPr>
          <w:rStyle w:val="s1"/>
        </w:rPr>
        <w:lastRenderedPageBreak/>
        <w:t>ssh $node "cp /etc/haproxy/whitelist.lst /etc/haproxy/whitelist.lst.${TIMESTAMP}";</w:t>
      </w:r>
    </w:p>
    <w:p w:rsidR="00B268F4" w:rsidRDefault="00B268F4" w:rsidP="00B268F4">
      <w:pPr>
        <w:pStyle w:val="p1"/>
        <w:ind w:firstLine="640"/>
      </w:pPr>
      <w:r>
        <w:rPr>
          <w:rStyle w:val="apple-converted-space"/>
        </w:rPr>
        <w:t>   </w:t>
      </w:r>
      <w:r>
        <w:rPr>
          <w:rStyle w:val="s1"/>
        </w:rPr>
        <w:t>scp ${PWD}/whitelist.lst ${node}:/etc/haproxy/whitelist.lst;</w:t>
      </w:r>
    </w:p>
    <w:p w:rsidR="00B268F4" w:rsidRDefault="00B268F4" w:rsidP="00B268F4">
      <w:pPr>
        <w:pStyle w:val="p1"/>
        <w:ind w:firstLine="640"/>
      </w:pPr>
      <w:r>
        <w:rPr>
          <w:rStyle w:val="apple-converted-space"/>
        </w:rPr>
        <w:t>   </w:t>
      </w:r>
      <w:r>
        <w:rPr>
          <w:rStyle w:val="s1"/>
        </w:rPr>
        <w:t>ssh $node 'systemctl restart haproxy';</w:t>
      </w:r>
    </w:p>
    <w:p w:rsidR="00B268F4" w:rsidRDefault="00B268F4" w:rsidP="00B268F4">
      <w:pPr>
        <w:pStyle w:val="p1"/>
        <w:ind w:left="220" w:firstLine="420"/>
      </w:pPr>
      <w:r>
        <w:rPr>
          <w:rStyle w:val="s1"/>
        </w:rPr>
        <w:t>done</w:t>
      </w:r>
    </w:p>
    <w:p w:rsidR="00B268F4" w:rsidRDefault="00B268F4" w:rsidP="00B268F4">
      <w:pPr>
        <w:pStyle w:val="p1"/>
        <w:ind w:firstLine="420"/>
      </w:pPr>
      <w:r>
        <w:rPr>
          <w:rStyle w:val="s1"/>
        </w:rPr>
        <w:t>fi</w:t>
      </w:r>
    </w:p>
    <w:p w:rsidR="00BD212D" w:rsidRDefault="00BD212D" w:rsidP="00BD212D">
      <w:pPr>
        <w:pStyle w:val="p1"/>
        <w:rPr>
          <w:rStyle w:val="s1"/>
        </w:rPr>
      </w:pPr>
    </w:p>
    <w:p w:rsidR="00BD212D" w:rsidRDefault="00BD212D" w:rsidP="00BD212D">
      <w:pPr>
        <w:pStyle w:val="p1"/>
      </w:pPr>
      <w:r>
        <w:rPr>
          <w:rStyle w:val="s1"/>
        </w:rPr>
        <w:t>rm whitelist.lst whitelist.lst.orig</w:t>
      </w:r>
    </w:p>
    <w:p w:rsidR="00B268F4" w:rsidRDefault="00B268F4" w:rsidP="00BD212D">
      <w:pPr>
        <w:rPr>
          <w:rFonts w:ascii="宋体" w:eastAsia="宋体" w:hAnsi="宋体"/>
          <w:sz w:val="24"/>
          <w:szCs w:val="24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执行</w:t>
      </w:r>
      <w:r>
        <w:rPr>
          <w:sz w:val="20"/>
          <w:szCs w:val="20"/>
        </w:rPr>
        <w:t>sh updateWhitelist.sh</w:t>
      </w:r>
      <w:r>
        <w:rPr>
          <w:rFonts w:hint="eastAsia"/>
          <w:sz w:val="20"/>
          <w:szCs w:val="20"/>
        </w:rPr>
        <w:t>，在打开的</w:t>
      </w:r>
      <w:r>
        <w:rPr>
          <w:sz w:val="20"/>
          <w:szCs w:val="20"/>
        </w:rPr>
        <w:t>vi</w:t>
      </w:r>
      <w:r>
        <w:rPr>
          <w:rFonts w:hint="eastAsia"/>
          <w:sz w:val="20"/>
          <w:szCs w:val="20"/>
        </w:rPr>
        <w:t>编辑器中每行填入一条白名单记录，</w:t>
      </w:r>
      <w:r>
        <w:rPr>
          <w:sz w:val="20"/>
          <w:szCs w:val="20"/>
        </w:rPr>
        <w:t>:wq</w:t>
      </w:r>
      <w:r>
        <w:rPr>
          <w:rFonts w:hint="eastAsia"/>
          <w:sz w:val="20"/>
          <w:szCs w:val="20"/>
        </w:rPr>
        <w:t>保存后根据提示决定是否更新白名单。</w:t>
      </w:r>
    </w:p>
    <w:p w:rsidR="00BD212D" w:rsidRDefault="00BD212D" w:rsidP="00BD212D">
      <w:pPr>
        <w:ind w:firstLine="420"/>
        <w:rPr>
          <w:rFonts w:ascii="宋体" w:eastAsia="宋体" w:hAnsi="宋体"/>
          <w:sz w:val="24"/>
          <w:szCs w:val="24"/>
        </w:rPr>
      </w:pPr>
    </w:p>
    <w:p w:rsidR="00BD212D" w:rsidRDefault="00BD212D" w:rsidP="00BD212D">
      <w:pPr>
        <w:pStyle w:val="2"/>
      </w:pPr>
      <w:r>
        <w:rPr>
          <w:rFonts w:hint="eastAsia"/>
        </w:rPr>
        <w:t>多证书配置方法</w:t>
      </w:r>
    </w:p>
    <w:p w:rsidR="00BD212D" w:rsidRDefault="00BD212D" w:rsidP="00BD212D">
      <w:pPr>
        <w:ind w:firstLine="420"/>
      </w:pPr>
      <w:r>
        <w:rPr>
          <w:rFonts w:hint="eastAsia"/>
        </w:rPr>
        <w:t>准备对应的证书及配置文件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at exapps.jqpreh.c.saic-gm.net.key &gt;&gt; exapps.jqpreh.c.saic-gm.net.cer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vim /etc/haproxy/haproxy.cfg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 xml:space="preserve">// 1. </w:t>
      </w:r>
      <w:r>
        <w:rPr>
          <w:rFonts w:hint="eastAsia"/>
          <w:sz w:val="20"/>
          <w:szCs w:val="20"/>
        </w:rPr>
        <w:t>加上对应域名证书绑定；</w:t>
      </w:r>
      <w:r>
        <w:rPr>
          <w:sz w:val="20"/>
          <w:szCs w:val="20"/>
        </w:rPr>
        <w:t xml:space="preserve">2. </w:t>
      </w:r>
      <w:r>
        <w:rPr>
          <w:rFonts w:hint="eastAsia"/>
          <w:sz w:val="20"/>
          <w:szCs w:val="20"/>
        </w:rPr>
        <w:t>加上对应</w:t>
      </w:r>
      <w:r>
        <w:rPr>
          <w:sz w:val="20"/>
          <w:szCs w:val="20"/>
        </w:rPr>
        <w:t xml:space="preserve"> ssl </w:t>
      </w:r>
      <w:r>
        <w:rPr>
          <w:rFonts w:hint="eastAsia"/>
          <w:sz w:val="20"/>
          <w:szCs w:val="20"/>
        </w:rPr>
        <w:t>跳转规则；</w:t>
      </w:r>
      <w:r>
        <w:rPr>
          <w:sz w:val="20"/>
          <w:szCs w:val="20"/>
        </w:rPr>
        <w:t xml:space="preserve">3. </w:t>
      </w:r>
      <w:r>
        <w:rPr>
          <w:rFonts w:hint="eastAsia"/>
          <w:sz w:val="20"/>
          <w:szCs w:val="20"/>
        </w:rPr>
        <w:t>加上对应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跳转的</w:t>
      </w:r>
      <w:r>
        <w:rPr>
          <w:sz w:val="20"/>
          <w:szCs w:val="20"/>
        </w:rPr>
        <w:t xml:space="preserve"> backend</w:t>
      </w:r>
      <w:r>
        <w:rPr>
          <w:rFonts w:hint="eastAsia"/>
          <w:sz w:val="20"/>
          <w:szCs w:val="20"/>
        </w:rPr>
        <w:t>。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frontend  http_free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bind  *:80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redirect scheme https if !{ ssl_fc }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bind *:443 ssl </w:t>
      </w:r>
      <w:r>
        <w:rPr>
          <w:sz w:val="20"/>
          <w:szCs w:val="20"/>
          <w:highlight w:val="cyan"/>
        </w:rPr>
        <w:t>crt /etc/haproxy/exapps.jqpreh.c.saic-gm.net.cer</w:t>
      </w:r>
      <w:r>
        <w:rPr>
          <w:sz w:val="20"/>
          <w:szCs w:val="20"/>
        </w:rPr>
        <w:t xml:space="preserve"> 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   acl helloworld hdr_beg(host) -i helloworld.exapps.jqppub.c.saic-gm.net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acl helloworld hdr_beg(host) -f /etc/haproxy/whitelist.lst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use_backend http_exapps_reh if helloworld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  <w:highlight w:val="cyan"/>
        </w:rPr>
        <w:t>use_backend http_exapps_reh  if { ssl_fc_sni reh.exapps.jqpreh.c.saic-gm.net }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default_backend             http_black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>backend http_exapps_reh</w:t>
      </w:r>
    </w:p>
    <w:p w:rsidR="00BD212D" w:rsidRDefault="00BD212D" w:rsidP="00BD212D">
      <w:pPr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</w:t>
      </w:r>
      <w:r>
        <w:rPr>
          <w:sz w:val="20"/>
          <w:szCs w:val="20"/>
          <w:highlight w:val="cyan"/>
        </w:rPr>
        <w:tab/>
      </w:r>
      <w:r>
        <w:rPr>
          <w:sz w:val="20"/>
          <w:szCs w:val="20"/>
          <w:highlight w:val="cyan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  <w:highlight w:val="cyan"/>
        </w:rPr>
        <w:t xml:space="preserve">    </w:t>
      </w:r>
      <w:r>
        <w:rPr>
          <w:sz w:val="20"/>
          <w:szCs w:val="20"/>
          <w:highlight w:val="cyan"/>
        </w:rPr>
        <w:tab/>
      </w:r>
      <w:r>
        <w:rPr>
          <w:sz w:val="20"/>
          <w:szCs w:val="20"/>
          <w:highlight w:val="cyan"/>
        </w:rPr>
        <w:tab/>
        <w:t>server router 10.203.101.132:80 check</w:t>
      </w:r>
    </w:p>
    <w:p w:rsidR="00BD212D" w:rsidRDefault="00BD212D" w:rsidP="00BD212D"/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backend http_black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mode http</w:t>
      </w:r>
    </w:p>
    <w:p w:rsidR="00BD212D" w:rsidRDefault="00BD212D" w:rsidP="00BD212D">
      <w:pPr>
        <w:rPr>
          <w:sz w:val="20"/>
          <w:szCs w:val="20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errorfile 503 /etc/haproxy/401.http</w:t>
      </w: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rPr>
          <w:sz w:val="20"/>
          <w:szCs w:val="20"/>
        </w:rPr>
      </w:pP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chmod 755 401.http</w:t>
      </w:r>
    </w:p>
    <w:p w:rsidR="00BD212D" w:rsidRDefault="00BD212D" w:rsidP="00BD212D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systemctl restart haproxy</w:t>
      </w:r>
    </w:p>
    <w:p w:rsidR="00BD212D" w:rsidRDefault="00BD212D" w:rsidP="00BD212D"/>
    <w:p w:rsidR="00BD212D" w:rsidRDefault="00BD212D" w:rsidP="00BD212D"/>
    <w:p w:rsidR="00BD212D" w:rsidRDefault="00BD212D" w:rsidP="00BD212D">
      <w:r>
        <w:rPr>
          <w:rFonts w:hint="eastAsia"/>
        </w:rPr>
        <w:t>本地</w:t>
      </w:r>
      <w:r>
        <w:t xml:space="preserve"> hosts </w:t>
      </w:r>
      <w:r>
        <w:rPr>
          <w:rFonts w:hint="eastAsia"/>
        </w:rPr>
        <w:t>文件加上对应解析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8296"/>
      </w:tblGrid>
      <w:tr w:rsidR="00BD212D" w:rsidTr="00BD212D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B3838" w:themeFill="background2" w:themeFillShade="40"/>
            <w:hideMark/>
          </w:tcPr>
          <w:p w:rsidR="00BD212D" w:rsidRDefault="00BD212D">
            <w:pPr>
              <w:ind w:firstLine="400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10.203.101.140 reh.exapps.jqpreh.c.saic-gm.net</w:t>
            </w:r>
          </w:p>
        </w:tc>
      </w:tr>
    </w:tbl>
    <w:p w:rsidR="00BD212D" w:rsidRDefault="00BD212D" w:rsidP="00BD212D"/>
    <w:p w:rsidR="00BD212D" w:rsidRDefault="00BD212D" w:rsidP="00BD212D">
      <w:pPr>
        <w:rPr>
          <w:rFonts w:ascii="宋体" w:eastAsia="宋体" w:hAnsi="宋体"/>
          <w:sz w:val="32"/>
          <w:szCs w:val="32"/>
        </w:rPr>
      </w:pPr>
      <w:r w:rsidRPr="00BD212D">
        <w:rPr>
          <w:rFonts w:ascii="宋体" w:eastAsia="宋体" w:hAnsi="宋体" w:hint="eastAsia"/>
          <w:sz w:val="32"/>
          <w:szCs w:val="32"/>
        </w:rPr>
        <w:t>需求验证</w:t>
      </w:r>
    </w:p>
    <w:p w:rsidR="00BD212D" w:rsidRDefault="00BD212D" w:rsidP="00BD212D">
      <w:pPr>
        <w:rPr>
          <w:rFonts w:ascii="宋体" w:eastAsia="宋体" w:hAnsi="宋体"/>
          <w:sz w:val="32"/>
          <w:szCs w:val="32"/>
        </w:rPr>
      </w:pPr>
      <w:r>
        <w:rPr>
          <w:noProof/>
        </w:rPr>
        <w:drawing>
          <wp:inline distT="0" distB="0" distL="0" distR="0" wp14:anchorId="33E37370" wp14:editId="523F0846">
            <wp:extent cx="5272405" cy="3754755"/>
            <wp:effectExtent l="0" t="0" r="4445" b="0"/>
            <wp:docPr id="12" name="Picture 12" descr="../../../../../Pictures/Snip20180408_4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../../../../../Pictures/Snip20180408_4.pn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75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12D" w:rsidRDefault="00BD212D" w:rsidP="00BD212D">
      <w:pPr>
        <w:rPr>
          <w:rFonts w:ascii="宋体" w:eastAsia="宋体" w:hAnsi="宋体"/>
          <w:sz w:val="32"/>
          <w:szCs w:val="32"/>
        </w:rPr>
      </w:pPr>
    </w:p>
    <w:p w:rsidR="00BD212D" w:rsidRDefault="00BD212D" w:rsidP="00BD212D">
      <w:pPr>
        <w:pStyle w:val="1"/>
      </w:pPr>
      <w:r>
        <w:rPr>
          <w:rFonts w:ascii="宋体" w:hAnsi="宋体" w:hint="eastAsia"/>
          <w:szCs w:val="32"/>
        </w:rPr>
        <w:t>十四、</w:t>
      </w:r>
      <w:r>
        <w:rPr>
          <w:rFonts w:hint="eastAsia"/>
        </w:rPr>
        <w:t>增加</w:t>
      </w:r>
      <w:r>
        <w:t>Node</w:t>
      </w:r>
      <w:r>
        <w:rPr>
          <w:rFonts w:hint="eastAsia"/>
        </w:rPr>
        <w:t>节点</w:t>
      </w:r>
    </w:p>
    <w:p w:rsidR="00454BDC" w:rsidRDefault="00530981" w:rsidP="00454BDC">
      <w:r>
        <w:tab/>
      </w:r>
      <w:r>
        <w:rPr>
          <w:rFonts w:hint="eastAsia"/>
          <w:sz w:val="20"/>
          <w:szCs w:val="20"/>
        </w:rPr>
        <w:t>所增加的节点（</w:t>
      </w:r>
      <w:r>
        <w:rPr>
          <w:sz w:val="20"/>
          <w:szCs w:val="20"/>
        </w:rPr>
        <w:t>node</w:t>
      </w:r>
      <w:r>
        <w:rPr>
          <w:rFonts w:hint="eastAsia"/>
          <w:sz w:val="20"/>
          <w:szCs w:val="20"/>
        </w:rPr>
        <w:t>）的资源与系统结构应与要加入的环境对应角色的配置完全一致，包括但不限于</w:t>
      </w:r>
      <w:r>
        <w:rPr>
          <w:sz w:val="20"/>
          <w:szCs w:val="20"/>
        </w:rPr>
        <w:t>CPU</w:t>
      </w:r>
      <w:r>
        <w:rPr>
          <w:rFonts w:hint="eastAsia"/>
          <w:sz w:val="20"/>
          <w:szCs w:val="20"/>
        </w:rPr>
        <w:t>，内存，存储，网络等</w:t>
      </w:r>
    </w:p>
    <w:p w:rsidR="00530981" w:rsidRDefault="00530981" w:rsidP="00454BDC">
      <w:pPr>
        <w:rPr>
          <w:rFonts w:ascii="宋体" w:eastAsia="宋体" w:hAnsi="宋体"/>
          <w:sz w:val="32"/>
        </w:rPr>
      </w:pPr>
    </w:p>
    <w:p w:rsidR="00530981" w:rsidRDefault="00530981" w:rsidP="00454BDC">
      <w:pPr>
        <w:rPr>
          <w:rFonts w:ascii="宋体" w:eastAsia="宋体" w:hAnsi="宋体"/>
          <w:sz w:val="32"/>
        </w:rPr>
      </w:pPr>
      <w:r w:rsidRPr="00530981">
        <w:rPr>
          <w:rFonts w:ascii="宋体" w:eastAsia="宋体" w:hAnsi="宋体" w:hint="eastAsia"/>
          <w:sz w:val="32"/>
        </w:rPr>
        <w:t>配置SELinux</w:t>
      </w:r>
    </w:p>
    <w:p w:rsidR="00530981" w:rsidRPr="00530981" w:rsidRDefault="00530981" w:rsidP="00454BDC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sz w:val="32"/>
        </w:rPr>
        <w:tab/>
      </w:r>
      <w:r w:rsidRPr="00530981">
        <w:rPr>
          <w:rFonts w:ascii="宋体" w:eastAsia="宋体" w:hAnsi="宋体" w:hint="eastAsia"/>
          <w:b/>
          <w:sz w:val="24"/>
          <w:szCs w:val="24"/>
        </w:rPr>
        <w:t>系统中Network</w:t>
      </w:r>
      <w:r w:rsidRPr="00530981">
        <w:rPr>
          <w:rFonts w:ascii="宋体" w:eastAsia="宋体" w:hAnsi="宋体"/>
          <w:b/>
          <w:sz w:val="24"/>
          <w:szCs w:val="24"/>
        </w:rPr>
        <w:t>M</w:t>
      </w:r>
      <w:r w:rsidRPr="00530981">
        <w:rPr>
          <w:rFonts w:ascii="宋体" w:eastAsia="宋体" w:hAnsi="宋体" w:hint="eastAsia"/>
          <w:b/>
          <w:sz w:val="24"/>
          <w:szCs w:val="24"/>
        </w:rPr>
        <w:t>anager和selinux两个服务必须打开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systemctl enable NetworkManager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systemctl restart  NetworkManager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/bin/sed -i 's/SELINUX=enforcing/SELINUX=permissive/' /etc/selinux/config</w:t>
      </w:r>
    </w:p>
    <w:p w:rsid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#</w:t>
      </w:r>
      <w:r>
        <w:rPr>
          <w:rFonts w:ascii="宋体" w:eastAsia="宋体" w:hAnsi="宋体"/>
          <w:szCs w:val="21"/>
        </w:rPr>
        <w:t xml:space="preserve"> </w:t>
      </w:r>
      <w:r w:rsidRPr="00530981">
        <w:rPr>
          <w:rFonts w:ascii="宋体" w:eastAsia="宋体" w:hAnsi="宋体"/>
          <w:szCs w:val="21"/>
        </w:rPr>
        <w:t>setenforce 0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</w:p>
    <w:p w:rsidR="00530981" w:rsidRDefault="00530981" w:rsidP="00530981">
      <w:pPr>
        <w:rPr>
          <w:rFonts w:ascii="宋体" w:eastAsia="宋体" w:hAnsi="宋体"/>
          <w:szCs w:val="21"/>
        </w:rPr>
      </w:pPr>
      <w:r w:rsidRPr="00530981">
        <w:rPr>
          <w:rFonts w:ascii="宋体" w:eastAsia="宋体" w:hAnsi="宋体" w:hint="eastAsia"/>
          <w:sz w:val="32"/>
        </w:rPr>
        <w:t>配置Yum源</w:t>
      </w:r>
      <w:r>
        <w:rPr>
          <w:rFonts w:ascii="宋体" w:eastAsia="宋体" w:hAnsi="宋体" w:hint="eastAsia"/>
          <w:sz w:val="32"/>
        </w:rPr>
        <w:t>，并安装依赖程序</w:t>
      </w:r>
    </w:p>
    <w:p w:rsidR="00530981" w:rsidRDefault="00530981" w:rsidP="00530981">
      <w:pPr>
        <w:rPr>
          <w:sz w:val="20"/>
          <w:szCs w:val="20"/>
        </w:rPr>
      </w:pPr>
      <w:r>
        <w:rPr>
          <w:rFonts w:ascii="宋体" w:eastAsia="宋体" w:hAnsi="宋体"/>
          <w:szCs w:val="21"/>
        </w:rPr>
        <w:tab/>
      </w:r>
      <w:r>
        <w:rPr>
          <w:sz w:val="20"/>
          <w:szCs w:val="20"/>
        </w:rPr>
        <w:t>cat &lt;&lt; EOF &gt;/etc/yum.repos.d/ose35.repo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[ose35]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name=OpenShift3.5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lastRenderedPageBreak/>
        <w:t>baseurl=ftp://10.203.101.133:81/repo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enabled=1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gpgcheck=0</w:t>
      </w:r>
    </w:p>
    <w:p w:rsidR="00530981" w:rsidRDefault="00530981" w:rsidP="00530981">
      <w:pPr>
        <w:ind w:firstLine="420"/>
        <w:rPr>
          <w:rFonts w:ascii="宋体" w:eastAsia="宋体" w:hAnsi="宋体"/>
          <w:szCs w:val="21"/>
        </w:rPr>
      </w:pPr>
      <w:r>
        <w:rPr>
          <w:sz w:val="20"/>
          <w:szCs w:val="20"/>
        </w:rPr>
        <w:t>EOF</w:t>
      </w:r>
    </w:p>
    <w:p w:rsidR="00530981" w:rsidRPr="00530981" w:rsidRDefault="00530981" w:rsidP="00530981">
      <w:pPr>
        <w:ind w:firstLine="420"/>
        <w:rPr>
          <w:rFonts w:ascii="宋体" w:eastAsia="宋体" w:hAnsi="宋体"/>
          <w:szCs w:val="21"/>
        </w:rPr>
      </w:pPr>
    </w:p>
    <w:p w:rsidR="00530981" w:rsidRDefault="00530981" w:rsidP="00454BDC"/>
    <w:p w:rsidR="00530981" w:rsidRPr="00530981" w:rsidRDefault="00530981" w:rsidP="00454BDC">
      <w:pPr>
        <w:rPr>
          <w:rFonts w:ascii="宋体" w:eastAsia="宋体" w:hAnsi="宋体"/>
          <w:sz w:val="28"/>
          <w:szCs w:val="28"/>
        </w:rPr>
      </w:pPr>
      <w:r w:rsidRPr="00530981">
        <w:rPr>
          <w:rFonts w:ascii="宋体" w:eastAsia="宋体" w:hAnsi="宋体" w:hint="eastAsia"/>
          <w:sz w:val="28"/>
          <w:szCs w:val="28"/>
        </w:rPr>
        <w:t>安装依赖程序</w:t>
      </w:r>
    </w:p>
    <w:p w:rsidR="00530981" w:rsidRDefault="00530981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yum -y install libcgroup sysstat bridge-utils gcc bind-utils libaio expect ntp libstdc++-devel curl dnsmasq autoconf automake gcc-c++ git libtool xinetd check openssl-devel zlib-devel krb5-devel net-tools libxml2 dos2unix wget telnet tar gzip unzip yum-utils ftp bash-completion lrzsz gpm-libs vim</w:t>
      </w:r>
    </w:p>
    <w:p w:rsidR="00530981" w:rsidRPr="00530981" w:rsidRDefault="00530981" w:rsidP="00454BDC"/>
    <w:p w:rsidR="00530981" w:rsidRPr="00530981" w:rsidRDefault="00530981" w:rsidP="00454BDC">
      <w:pPr>
        <w:rPr>
          <w:rFonts w:ascii="宋体" w:eastAsia="宋体" w:hAnsi="宋体"/>
          <w:sz w:val="32"/>
        </w:rPr>
      </w:pPr>
      <w:r w:rsidRPr="00530981">
        <w:rPr>
          <w:rFonts w:ascii="宋体" w:eastAsia="宋体" w:hAnsi="宋体" w:hint="eastAsia"/>
          <w:sz w:val="32"/>
        </w:rPr>
        <w:t>配置Iptables</w:t>
      </w:r>
    </w:p>
    <w:p w:rsidR="00530981" w:rsidRDefault="00530981" w:rsidP="00530981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Docker</w:t>
      </w:r>
      <w:r>
        <w:rPr>
          <w:rFonts w:hint="eastAsia"/>
          <w:sz w:val="20"/>
          <w:szCs w:val="20"/>
        </w:rPr>
        <w:t>必须使用</w:t>
      </w:r>
      <w:r>
        <w:rPr>
          <w:sz w:val="20"/>
          <w:szCs w:val="20"/>
        </w:rPr>
        <w:t>iptables</w:t>
      </w:r>
      <w:r>
        <w:rPr>
          <w:rFonts w:hint="eastAsia"/>
          <w:sz w:val="20"/>
          <w:szCs w:val="20"/>
        </w:rPr>
        <w:t>，不能用系统自带的</w:t>
      </w:r>
      <w:r>
        <w:rPr>
          <w:sz w:val="20"/>
          <w:szCs w:val="20"/>
        </w:rPr>
        <w:t>firewalld</w:t>
      </w:r>
      <w:r>
        <w:rPr>
          <w:rFonts w:hint="eastAsia"/>
          <w:sz w:val="20"/>
          <w:szCs w:val="20"/>
        </w:rPr>
        <w:t>，如下为配置</w:t>
      </w:r>
    </w:p>
    <w:p w:rsidR="00530981" w:rsidRDefault="00530981" w:rsidP="00530981">
      <w:pPr>
        <w:rPr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systemctl stop firewalld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disable firewalld;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yum install iptables-services -y;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enable iptables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iptables -A INPUT -s 192.0.0.0/8 -j ACCEPT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# </w:t>
      </w:r>
      <w:r>
        <w:rPr>
          <w:sz w:val="20"/>
          <w:szCs w:val="20"/>
        </w:rPr>
        <w:t>iptables -A INPUT -s 172.0.0.0/8 -j ACCEPT</w:t>
      </w:r>
      <w:r>
        <w:rPr>
          <w:sz w:val="20"/>
          <w:szCs w:val="20"/>
        </w:rPr>
        <w:tab/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iptables -A INPUT -p tcp --sport 22 -j ACCEPT</w:t>
      </w:r>
    </w:p>
    <w:p w:rsidR="00530981" w:rsidRDefault="00530981" w:rsidP="00530981">
      <w:pPr>
        <w:ind w:firstLine="420"/>
        <w:rPr>
          <w:sz w:val="20"/>
          <w:szCs w:val="20"/>
        </w:rPr>
      </w:pPr>
      <w:r>
        <w:rPr>
          <w:sz w:val="20"/>
          <w:szCs w:val="20"/>
        </w:rPr>
        <w:t># iptables -A INPUT -p tcp --dport 22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sport 2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dport 2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sport 8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tcp --dport 81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20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20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12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12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sport 5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A INPUT -p udp --dport 53 -j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 -P INPUT ACCEPT; iptables -P OUTPUT ACCEPT; iptables -P FORWARD ACCEPT</w:t>
      </w:r>
    </w:p>
    <w:p w:rsidR="00530981" w:rsidRDefault="00530981" w:rsidP="00530981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iptables-save |grep -v DROP |grep -v REJECT &gt;/etc/sysconfig/iptables</w:t>
      </w:r>
    </w:p>
    <w:p w:rsidR="00530981" w:rsidRDefault="00530981" w:rsidP="00530981">
      <w:pPr>
        <w:ind w:leftChars="200" w:left="420"/>
      </w:pPr>
      <w:r>
        <w:rPr>
          <w:sz w:val="20"/>
          <w:szCs w:val="20"/>
        </w:rPr>
        <w:t># systemctl restart iptables</w:t>
      </w:r>
    </w:p>
    <w:p w:rsidR="00530981" w:rsidRDefault="00530981" w:rsidP="00454BDC"/>
    <w:p w:rsidR="00530981" w:rsidRDefault="00530981" w:rsidP="00454BDC">
      <w:pPr>
        <w:rPr>
          <w:rFonts w:ascii="宋体" w:eastAsia="宋体" w:hAnsi="宋体"/>
          <w:sz w:val="28"/>
          <w:szCs w:val="28"/>
        </w:rPr>
      </w:pPr>
      <w:r w:rsidRPr="00530981">
        <w:rPr>
          <w:rFonts w:ascii="宋体" w:eastAsia="宋体" w:hAnsi="宋体" w:hint="eastAsia"/>
          <w:sz w:val="28"/>
          <w:szCs w:val="28"/>
        </w:rPr>
        <w:t>配置DNS域名解析</w:t>
      </w:r>
    </w:p>
    <w:p w:rsidR="00530981" w:rsidRPr="0028117A" w:rsidRDefault="0028117A" w:rsidP="00454BDC">
      <w:pPr>
        <w:rPr>
          <w:sz w:val="20"/>
          <w:szCs w:val="20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hint="eastAsia"/>
          <w:sz w:val="20"/>
          <w:szCs w:val="20"/>
        </w:rPr>
        <w:t>重启服务后随机找个服务器做如下的验证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rPr>
          <w:sz w:val="20"/>
          <w:szCs w:val="20"/>
        </w:rPr>
        <w:t># systemctl restart network</w:t>
      </w:r>
    </w:p>
    <w:p w:rsidR="00530981" w:rsidRDefault="0028117A" w:rsidP="0028117A">
      <w:pPr>
        <w:ind w:firstLine="420"/>
      </w:pPr>
      <w:r>
        <w:rPr>
          <w:sz w:val="20"/>
          <w:szCs w:val="20"/>
        </w:rPr>
        <w:t xml:space="preserve"># ping </w:t>
      </w:r>
      <w:r>
        <w:rPr>
          <w:rFonts w:hint="eastAsia"/>
          <w:sz w:val="20"/>
          <w:szCs w:val="20"/>
        </w:rPr>
        <w:t>sisivr</w:t>
      </w:r>
      <w:r>
        <w:rPr>
          <w:sz w:val="20"/>
          <w:szCs w:val="20"/>
        </w:rPr>
        <w:t>02253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 -c 3;</w:t>
      </w:r>
    </w:p>
    <w:p w:rsidR="0028117A" w:rsidRDefault="0028117A" w:rsidP="00454BDC">
      <w:r>
        <w:tab/>
      </w:r>
    </w:p>
    <w:p w:rsidR="0028117A" w:rsidRDefault="0028117A" w:rsidP="00454BDC">
      <w:pPr>
        <w:rPr>
          <w:rFonts w:ascii="宋体" w:eastAsia="宋体" w:hAnsi="宋体"/>
          <w:sz w:val="28"/>
          <w:szCs w:val="28"/>
        </w:rPr>
      </w:pPr>
      <w:r w:rsidRPr="0028117A">
        <w:rPr>
          <w:rFonts w:ascii="宋体" w:eastAsia="宋体" w:hAnsi="宋体" w:hint="eastAsia"/>
          <w:sz w:val="28"/>
          <w:szCs w:val="28"/>
        </w:rPr>
        <w:lastRenderedPageBreak/>
        <w:t>SSH信任</w:t>
      </w:r>
    </w:p>
    <w:p w:rsidR="0028117A" w:rsidRDefault="0028117A" w:rsidP="00454BDC">
      <w:pPr>
        <w:rPr>
          <w:sz w:val="20"/>
          <w:szCs w:val="20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把它的</w:t>
      </w:r>
      <w:r>
        <w:rPr>
          <w:sz w:val="20"/>
          <w:szCs w:val="20"/>
        </w:rPr>
        <w:t>key</w:t>
      </w:r>
      <w:r>
        <w:rPr>
          <w:rFonts w:hint="eastAsia"/>
          <w:sz w:val="20"/>
          <w:szCs w:val="20"/>
        </w:rPr>
        <w:t>复制到节点</w:t>
      </w:r>
    </w:p>
    <w:p w:rsidR="0028117A" w:rsidRPr="0028117A" w:rsidRDefault="0028117A" w:rsidP="0028117A">
      <w:pPr>
        <w:ind w:firstLine="420"/>
        <w:rPr>
          <w:rFonts w:ascii="宋体" w:eastAsia="宋体" w:hAnsi="宋体"/>
          <w:sz w:val="28"/>
          <w:szCs w:val="28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sh-copy-id -i ~/.ssh/id_rsa.pub </w:t>
      </w:r>
      <w:r w:rsidR="00BD5C65">
        <w:rPr>
          <w:sz w:val="20"/>
          <w:szCs w:val="20"/>
        </w:rPr>
        <w:t>sisvr02260</w:t>
      </w:r>
      <w:r>
        <w:rPr>
          <w:sz w:val="20"/>
          <w:szCs w:val="20"/>
        </w:rPr>
        <w:t>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</w:t>
      </w:r>
    </w:p>
    <w:p w:rsidR="0028117A" w:rsidRDefault="0028117A" w:rsidP="0028117A">
      <w:pPr>
        <w:rPr>
          <w:sz w:val="20"/>
          <w:szCs w:val="20"/>
        </w:rPr>
      </w:pPr>
    </w:p>
    <w:p w:rsidR="0028117A" w:rsidRDefault="0028117A" w:rsidP="0028117A">
      <w:pPr>
        <w:ind w:firstLine="420"/>
        <w:rPr>
          <w:rFonts w:cs="Times New Roman"/>
          <w:sz w:val="20"/>
          <w:szCs w:val="20"/>
        </w:rPr>
      </w:pPr>
      <w:r>
        <w:rPr>
          <w:rFonts w:hint="eastAsia"/>
          <w:sz w:val="20"/>
          <w:szCs w:val="20"/>
        </w:rPr>
        <w:t>然后测试通过</w:t>
      </w:r>
      <w:r>
        <w:rPr>
          <w:sz w:val="20"/>
          <w:szCs w:val="20"/>
        </w:rPr>
        <w:t>ssh server-name</w:t>
      </w:r>
      <w:r>
        <w:rPr>
          <w:rFonts w:hint="eastAsia"/>
          <w:sz w:val="20"/>
          <w:szCs w:val="20"/>
        </w:rPr>
        <w:t>登陆不需要输入密码</w:t>
      </w:r>
    </w:p>
    <w:p w:rsidR="00530981" w:rsidRDefault="0028117A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 xml:space="preserve">ssh </w:t>
      </w:r>
      <w:r w:rsidR="00BD5C65">
        <w:rPr>
          <w:sz w:val="20"/>
          <w:szCs w:val="20"/>
        </w:rPr>
        <w:t>sisivr02260</w:t>
      </w:r>
      <w:r>
        <w:rPr>
          <w:sz w:val="20"/>
          <w:szCs w:val="20"/>
        </w:rPr>
        <w:t>.jq</w:t>
      </w:r>
      <w:r>
        <w:rPr>
          <w:rFonts w:hint="eastAsia"/>
          <w:sz w:val="20"/>
          <w:szCs w:val="20"/>
        </w:rPr>
        <w:t>p</w:t>
      </w:r>
      <w:r>
        <w:rPr>
          <w:sz w:val="20"/>
          <w:szCs w:val="20"/>
        </w:rPr>
        <w:t>.shanghaigm.com uname –a</w:t>
      </w:r>
    </w:p>
    <w:p w:rsidR="0028117A" w:rsidRPr="0028117A" w:rsidRDefault="0028117A" w:rsidP="00454BDC"/>
    <w:p w:rsidR="0028117A" w:rsidRPr="0028117A" w:rsidRDefault="0028117A" w:rsidP="00454BDC">
      <w:pPr>
        <w:rPr>
          <w:rFonts w:ascii="宋体" w:eastAsia="宋体" w:hAnsi="宋体"/>
          <w:sz w:val="28"/>
          <w:szCs w:val="28"/>
        </w:rPr>
      </w:pPr>
      <w:r w:rsidRPr="0028117A">
        <w:rPr>
          <w:rFonts w:ascii="宋体" w:eastAsia="宋体" w:hAnsi="宋体" w:hint="eastAsia"/>
          <w:sz w:val="28"/>
          <w:szCs w:val="28"/>
        </w:rPr>
        <w:t>配置NTP</w:t>
      </w:r>
    </w:p>
    <w:p w:rsidR="0028117A" w:rsidRDefault="0028117A" w:rsidP="00454BDC">
      <w:r>
        <w:tab/>
      </w:r>
      <w:r>
        <w:rPr>
          <w:rFonts w:hint="eastAsia"/>
        </w:rPr>
        <w:t>在新添加的节点上配置NTP，使其与原有Openshift环境时间同步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sz w:val="20"/>
          <w:szCs w:val="20"/>
        </w:rPr>
        <w:t>yum install -y ntp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ed -i '/^server.*/d' /etc/ntp.conf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echo "server 10.203.238.254 iburst" &gt;&gt;/etc/ntp.conf</w:t>
      </w:r>
    </w:p>
    <w:p w:rsidR="0028117A" w:rsidRDefault="0028117A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enable ntpd</w:t>
      </w:r>
    </w:p>
    <w:p w:rsidR="0028117A" w:rsidRPr="0028117A" w:rsidRDefault="0028117A" w:rsidP="0028117A">
      <w:pPr>
        <w:ind w:firstLine="420"/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restart ntpd</w:t>
      </w:r>
    </w:p>
    <w:p w:rsidR="00530981" w:rsidRDefault="00530981" w:rsidP="00454BDC"/>
    <w:p w:rsidR="0028117A" w:rsidRPr="0028117A" w:rsidRDefault="0028117A" w:rsidP="0028117A">
      <w:pPr>
        <w:ind w:firstLine="420"/>
      </w:pPr>
      <w:r>
        <w:rPr>
          <w:rFonts w:hint="eastAsia"/>
          <w:sz w:val="20"/>
          <w:szCs w:val="20"/>
        </w:rPr>
        <w:t>验证，在其他所有节点执行：</w:t>
      </w:r>
      <w:r>
        <w:rPr>
          <w:sz w:val="20"/>
          <w:szCs w:val="20"/>
        </w:rPr>
        <w:t xml:space="preserve"> timedatectl</w:t>
      </w:r>
      <w:r>
        <w:rPr>
          <w:rFonts w:hint="eastAsia"/>
          <w:sz w:val="20"/>
          <w:szCs w:val="20"/>
        </w:rPr>
        <w:t>，当列表出现表示同步成功</w:t>
      </w:r>
    </w:p>
    <w:p w:rsidR="00530981" w:rsidRDefault="0028117A" w:rsidP="00454BDC"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timedatectl</w:t>
      </w:r>
    </w:p>
    <w:p w:rsidR="0028117A" w:rsidRDefault="0028117A" w:rsidP="0028117A">
      <w:pPr>
        <w:rPr>
          <w:sz w:val="20"/>
          <w:szCs w:val="20"/>
        </w:rPr>
      </w:pPr>
      <w:r>
        <w:tab/>
      </w:r>
      <w:r>
        <w:tab/>
      </w:r>
      <w:r>
        <w:rPr>
          <w:sz w:val="20"/>
          <w:szCs w:val="20"/>
        </w:rPr>
        <w:t>NTP enabled: yes</w:t>
      </w:r>
    </w:p>
    <w:p w:rsidR="0028117A" w:rsidRDefault="0028117A" w:rsidP="0028117A">
      <w:pPr>
        <w:ind w:firstLine="420"/>
      </w:pPr>
      <w:r>
        <w:rPr>
          <w:sz w:val="20"/>
          <w:szCs w:val="20"/>
        </w:rPr>
        <w:t>NTP synchronized: ye</w:t>
      </w:r>
    </w:p>
    <w:p w:rsidR="00530981" w:rsidRDefault="00530981" w:rsidP="00454BDC"/>
    <w:p w:rsidR="0028117A" w:rsidRDefault="0028117A" w:rsidP="00454BDC">
      <w:pPr>
        <w:rPr>
          <w:rFonts w:ascii="宋体" w:eastAsia="宋体" w:hAnsi="宋体"/>
          <w:sz w:val="30"/>
          <w:szCs w:val="30"/>
        </w:rPr>
      </w:pPr>
      <w:r w:rsidRPr="0028117A">
        <w:rPr>
          <w:rFonts w:ascii="宋体" w:eastAsia="宋体" w:hAnsi="宋体" w:hint="eastAsia"/>
          <w:sz w:val="30"/>
          <w:szCs w:val="30"/>
        </w:rPr>
        <w:t>安装Docker</w:t>
      </w:r>
    </w:p>
    <w:p w:rsidR="0028117A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># yum -y install docker</w:t>
      </w:r>
    </w:p>
    <w:p w:rsidR="00530981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># systemctl enable docker</w:t>
      </w:r>
    </w:p>
    <w:p w:rsidR="0028117A" w:rsidRPr="007370D0" w:rsidRDefault="0028117A" w:rsidP="0028117A">
      <w:pPr>
        <w:ind w:firstLine="420"/>
        <w:rPr>
          <w:rFonts w:ascii="宋体" w:eastAsia="宋体" w:hAnsi="宋体"/>
          <w:sz w:val="24"/>
          <w:szCs w:val="24"/>
        </w:rPr>
      </w:pPr>
    </w:p>
    <w:p w:rsidR="007370D0" w:rsidRPr="007370D0" w:rsidRDefault="007370D0" w:rsidP="007370D0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 w:hint="eastAsia"/>
          <w:sz w:val="24"/>
          <w:szCs w:val="24"/>
        </w:rPr>
        <w:t>配置docker选项，</w:t>
      </w:r>
      <w:r w:rsidRPr="007370D0">
        <w:rPr>
          <w:rFonts w:ascii="宋体" w:eastAsia="宋体" w:hAnsi="宋体"/>
          <w:sz w:val="24"/>
          <w:szCs w:val="24"/>
        </w:rPr>
        <w:t>registry.jqp.c.saic-gm.net</w:t>
      </w:r>
      <w:r w:rsidRPr="007370D0">
        <w:rPr>
          <w:rFonts w:ascii="宋体" w:eastAsia="宋体" w:hAnsi="宋体" w:hint="eastAsia"/>
          <w:sz w:val="24"/>
          <w:szCs w:val="24"/>
        </w:rPr>
        <w:t>为registry私有仓库的域名</w:t>
      </w:r>
    </w:p>
    <w:p w:rsidR="007370D0" w:rsidRPr="007370D0" w:rsidRDefault="007370D0" w:rsidP="007370D0">
      <w:pPr>
        <w:rPr>
          <w:rFonts w:ascii="宋体" w:eastAsia="宋体" w:hAnsi="宋体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ab/>
      </w:r>
      <w:r w:rsidRPr="007370D0">
        <w:rPr>
          <w:rFonts w:ascii="宋体" w:eastAsia="宋体" w:hAnsi="宋体" w:hint="eastAsia"/>
          <w:szCs w:val="24"/>
        </w:rPr>
        <w:t>#</w:t>
      </w:r>
      <w:r w:rsidRPr="007370D0">
        <w:rPr>
          <w:rFonts w:ascii="宋体" w:eastAsia="宋体" w:hAnsi="宋体"/>
          <w:szCs w:val="24"/>
        </w:rPr>
        <w:t xml:space="preserve"> cp /etc/sysconfig/docker /etc/sysconfig/docker.bak.$(date "+%Y%m%d%H%M%S")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Cs w:val="24"/>
        </w:rPr>
      </w:pPr>
      <w:r w:rsidRPr="007370D0">
        <w:rPr>
          <w:rFonts w:ascii="宋体" w:eastAsia="宋体" w:hAnsi="宋体" w:hint="eastAsia"/>
          <w:szCs w:val="24"/>
        </w:rPr>
        <w:t>#</w:t>
      </w:r>
      <w:r w:rsidRPr="007370D0">
        <w:rPr>
          <w:rFonts w:ascii="宋体" w:eastAsia="宋体" w:hAnsi="宋体"/>
          <w:szCs w:val="24"/>
        </w:rPr>
        <w:t xml:space="preserve"> sed  -i s/".*OPTIONS=.*"/"OPTIONS=' --selinux-enabled --log-driver=</w:t>
      </w:r>
      <w:r>
        <w:rPr>
          <w:rFonts w:ascii="宋体" w:eastAsia="宋体" w:hAnsi="宋体"/>
          <w:szCs w:val="24"/>
        </w:rPr>
        <w:t xml:space="preserve">journal </w:t>
      </w:r>
      <w:r w:rsidRPr="007370D0">
        <w:rPr>
          <w:rFonts w:ascii="宋体" w:eastAsia="宋体" w:hAnsi="宋体" w:hint="eastAsia"/>
          <w:szCs w:val="24"/>
        </w:rPr>
        <w:t>--</w:t>
      </w:r>
      <w:r w:rsidRPr="007370D0">
        <w:rPr>
          <w:rFonts w:ascii="宋体" w:eastAsia="宋体" w:hAnsi="宋体"/>
          <w:szCs w:val="24"/>
        </w:rPr>
        <w:t>insecure-registry</w:t>
      </w:r>
      <w:r w:rsidRPr="007370D0">
        <w:rPr>
          <w:rFonts w:ascii="宋体" w:eastAsia="宋体" w:hAnsi="宋体" w:hint="eastAsia"/>
          <w:szCs w:val="24"/>
        </w:rPr>
        <w:t xml:space="preserve"> </w:t>
      </w:r>
      <w:r w:rsidRPr="007370D0">
        <w:rPr>
          <w:rFonts w:ascii="宋体" w:eastAsia="宋体" w:hAnsi="宋体"/>
          <w:szCs w:val="24"/>
        </w:rPr>
        <w:t>172.30.0.0\/16'"/g /etc/sysconfig/docker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 w:hint="eastAsia"/>
          <w:sz w:val="22"/>
          <w:szCs w:val="24"/>
        </w:rPr>
        <w:t>#</w:t>
      </w:r>
      <w:r>
        <w:rPr>
          <w:rFonts w:ascii="宋体" w:eastAsia="宋体" w:hAnsi="宋体"/>
          <w:sz w:val="22"/>
          <w:szCs w:val="24"/>
        </w:rPr>
        <w:t xml:space="preserve"> </w:t>
      </w:r>
      <w:r w:rsidRPr="007370D0">
        <w:rPr>
          <w:rFonts w:ascii="宋体" w:eastAsia="宋体" w:hAnsi="宋体"/>
          <w:sz w:val="22"/>
          <w:szCs w:val="24"/>
        </w:rPr>
        <w:t xml:space="preserve">sed </w:t>
      </w:r>
      <w:r>
        <w:rPr>
          <w:rFonts w:ascii="宋体" w:eastAsia="宋体" w:hAnsi="宋体" w:hint="eastAsia"/>
          <w:sz w:val="22"/>
          <w:szCs w:val="24"/>
        </w:rPr>
        <w:t>-i</w:t>
      </w:r>
      <w:r>
        <w:rPr>
          <w:rFonts w:ascii="宋体" w:eastAsia="宋体" w:hAnsi="宋体"/>
          <w:sz w:val="22"/>
          <w:szCs w:val="24"/>
        </w:rPr>
        <w:t xml:space="preserve"> </w:t>
      </w:r>
      <w:r w:rsidRPr="007370D0">
        <w:rPr>
          <w:rFonts w:ascii="宋体" w:eastAsia="宋体" w:hAnsi="宋体"/>
          <w:sz w:val="22"/>
          <w:szCs w:val="24"/>
        </w:rPr>
        <w:t>'s/registry.access.redhat.com/registry.jqp.c.saic-gm.net/g' /etc/sysconfig/docker</w:t>
      </w:r>
    </w:p>
    <w:p w:rsidR="007370D0" w:rsidRDefault="007370D0" w:rsidP="007370D0">
      <w:pPr>
        <w:ind w:firstLine="42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#</w:t>
      </w:r>
      <w:r>
        <w:rPr>
          <w:rFonts w:ascii="宋体" w:eastAsia="宋体" w:hAnsi="宋体"/>
          <w:szCs w:val="24"/>
        </w:rPr>
        <w:t xml:space="preserve"> </w:t>
      </w:r>
      <w:r w:rsidRPr="007370D0">
        <w:rPr>
          <w:rFonts w:ascii="宋体" w:eastAsia="宋体" w:hAnsi="宋体"/>
          <w:szCs w:val="24"/>
        </w:rPr>
        <w:t>echo "BLOCK_REGISTRY='--block-registry public --block-registry registry.</w:t>
      </w:r>
    </w:p>
    <w:p w:rsidR="007370D0" w:rsidRPr="007370D0" w:rsidRDefault="007370D0" w:rsidP="007370D0">
      <w:pPr>
        <w:rPr>
          <w:rFonts w:ascii="宋体" w:eastAsia="宋体" w:hAnsi="宋体"/>
          <w:szCs w:val="24"/>
        </w:rPr>
      </w:pPr>
      <w:r w:rsidRPr="007370D0">
        <w:rPr>
          <w:rFonts w:ascii="宋体" w:eastAsia="宋体" w:hAnsi="宋体"/>
          <w:szCs w:val="24"/>
        </w:rPr>
        <w:t>access.redhat.com'"&gt;&gt; /etc/sysconfig/docker</w:t>
      </w:r>
    </w:p>
    <w:p w:rsidR="007370D0" w:rsidRPr="007370D0" w:rsidRDefault="007370D0" w:rsidP="007370D0">
      <w:pPr>
        <w:rPr>
          <w:rFonts w:ascii="宋体" w:eastAsia="宋体" w:hAnsi="宋体"/>
          <w:sz w:val="24"/>
          <w:szCs w:val="24"/>
        </w:rPr>
      </w:pPr>
    </w:p>
    <w:p w:rsidR="007370D0" w:rsidRPr="007370D0" w:rsidRDefault="007370D0" w:rsidP="007370D0">
      <w:pPr>
        <w:ind w:firstLine="420"/>
        <w:rPr>
          <w:rFonts w:ascii="宋体" w:eastAsia="宋体" w:hAnsi="宋体"/>
          <w:sz w:val="24"/>
          <w:szCs w:val="24"/>
        </w:rPr>
      </w:pPr>
      <w:r w:rsidRPr="007370D0">
        <w:rPr>
          <w:rFonts w:ascii="宋体" w:eastAsia="宋体" w:hAnsi="宋体"/>
          <w:sz w:val="24"/>
          <w:szCs w:val="24"/>
        </w:rPr>
        <w:t>[root@sisvr02260 ~]# vim /etc/sysconfig/docker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ADD_REGISTRY='--add-registry registry.jqp.c.saic-gm.net --add-registry registry.access.redhat.com'</w:t>
      </w:r>
    </w:p>
    <w:p w:rsid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BLOCK_REGISTRY='--block-r</w:t>
      </w:r>
      <w:r>
        <w:rPr>
          <w:rFonts w:ascii="宋体" w:eastAsia="宋体" w:hAnsi="宋体"/>
          <w:sz w:val="22"/>
          <w:szCs w:val="24"/>
        </w:rPr>
        <w:t xml:space="preserve">egistry public --block-registry </w:t>
      </w:r>
      <w:r w:rsidRPr="007370D0">
        <w:rPr>
          <w:rFonts w:ascii="宋体" w:eastAsia="宋体" w:hAnsi="宋体"/>
          <w:sz w:val="22"/>
          <w:szCs w:val="24"/>
        </w:rPr>
        <w:t>registry.acce</w:t>
      </w:r>
    </w:p>
    <w:p w:rsidR="007370D0" w:rsidRPr="007370D0" w:rsidRDefault="007370D0" w:rsidP="007370D0">
      <w:pPr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ss.redhat.com'</w:t>
      </w:r>
    </w:p>
    <w:p w:rsidR="007370D0" w:rsidRPr="007370D0" w:rsidRDefault="007370D0" w:rsidP="007370D0">
      <w:pPr>
        <w:ind w:firstLine="420"/>
        <w:rPr>
          <w:rFonts w:ascii="宋体" w:eastAsia="宋体" w:hAnsi="宋体"/>
          <w:sz w:val="22"/>
          <w:szCs w:val="24"/>
        </w:rPr>
      </w:pPr>
      <w:r w:rsidRPr="007370D0">
        <w:rPr>
          <w:rFonts w:ascii="宋体" w:eastAsia="宋体" w:hAnsi="宋体"/>
          <w:sz w:val="22"/>
          <w:szCs w:val="24"/>
        </w:rPr>
        <w:t>INSECURE_REGISTRY='--insecure-registry registry.jqp.c.saic-gm.net'</w:t>
      </w:r>
    </w:p>
    <w:p w:rsidR="007370D0" w:rsidRDefault="007370D0" w:rsidP="0028117A">
      <w:pPr>
        <w:ind w:firstLine="420"/>
        <w:rPr>
          <w:sz w:val="20"/>
          <w:szCs w:val="20"/>
        </w:rPr>
      </w:pPr>
    </w:p>
    <w:p w:rsidR="00530981" w:rsidRPr="007370D0" w:rsidRDefault="007370D0" w:rsidP="007370D0">
      <w:pPr>
        <w:rPr>
          <w:rFonts w:ascii="宋体" w:eastAsia="宋体" w:hAnsi="宋体"/>
          <w:sz w:val="30"/>
          <w:szCs w:val="30"/>
        </w:rPr>
      </w:pPr>
      <w:r w:rsidRPr="007370D0">
        <w:rPr>
          <w:rFonts w:ascii="宋体" w:eastAsia="宋体" w:hAnsi="宋体" w:hint="eastAsia"/>
          <w:sz w:val="30"/>
          <w:szCs w:val="30"/>
        </w:rPr>
        <w:lastRenderedPageBreak/>
        <w:t>配置Docker存储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stop docker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# </w:t>
      </w:r>
      <w:r>
        <w:rPr>
          <w:sz w:val="20"/>
          <w:szCs w:val="20"/>
        </w:rPr>
        <w:t>rm -rf /var/lib/docker/*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===========================================================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虚拟机：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EVS=/dev/sdb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G=docker-vg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7370D0" w:rsidRDefault="007370D0" w:rsidP="007370D0">
      <w:pPr>
        <w:ind w:leftChars="200" w:left="420"/>
        <w:rPr>
          <w:sz w:val="20"/>
          <w:szCs w:val="20"/>
        </w:rPr>
      </w:pP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物理机：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//</w:t>
      </w:r>
      <w:r>
        <w:rPr>
          <w:rFonts w:hint="eastAsia"/>
          <w:sz w:val="20"/>
          <w:szCs w:val="20"/>
        </w:rPr>
        <w:t>有外挂存储的机子，如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个</w:t>
      </w:r>
      <w:r>
        <w:rPr>
          <w:sz w:val="20"/>
          <w:szCs w:val="20"/>
        </w:rPr>
        <w:t xml:space="preserve"> es </w:t>
      </w:r>
      <w:r>
        <w:rPr>
          <w:rFonts w:hint="eastAsia"/>
          <w:sz w:val="20"/>
          <w:szCs w:val="20"/>
        </w:rPr>
        <w:t>节点，需要更改</w:t>
      </w:r>
      <w:r>
        <w:rPr>
          <w:sz w:val="20"/>
          <w:szCs w:val="20"/>
        </w:rPr>
        <w:t xml:space="preserve"> filter 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 vim /etc/lvm/lvm.conf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7370D0" w:rsidRDefault="007370D0" w:rsidP="007370D0">
      <w:pPr>
        <w:ind w:leftChars="200" w:left="420" w:firstLine="420"/>
        <w:rPr>
          <w:sz w:val="20"/>
          <w:szCs w:val="20"/>
        </w:rPr>
      </w:pPr>
      <w:r>
        <w:rPr>
          <w:sz w:val="20"/>
          <w:szCs w:val="20"/>
        </w:rPr>
        <w:t>filter = [ "a|/dev/sda[0-9]*|", "a|/dev/emcpower.*|", "r|.*|" ]</w:t>
      </w:r>
    </w:p>
    <w:p w:rsidR="007370D0" w:rsidRDefault="007370D0" w:rsidP="007370D0">
      <w:pPr>
        <w:ind w:leftChars="200" w:left="420"/>
        <w:rPr>
          <w:sz w:val="20"/>
          <w:szCs w:val="20"/>
        </w:rPr>
      </w:pP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at &lt;&lt;EOF &gt;/etc/sysconfig/docker-storage-setup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G=vg01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TUP_LVM_THIN_POOL=yes</w:t>
      </w:r>
    </w:p>
    <w:p w:rsidR="007370D0" w:rsidRDefault="007370D0" w:rsidP="007370D0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OF</w:t>
      </w:r>
    </w:p>
    <w:p w:rsidR="007370D0" w:rsidRPr="007370D0" w:rsidRDefault="007370D0" w:rsidP="0028117A">
      <w:pPr>
        <w:ind w:firstLine="420"/>
        <w:rPr>
          <w:sz w:val="20"/>
          <w:szCs w:val="20"/>
        </w:rPr>
      </w:pPr>
    </w:p>
    <w:p w:rsidR="00530981" w:rsidRPr="0028117A" w:rsidRDefault="007370D0" w:rsidP="0028117A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docker-storage-setup</w:t>
      </w:r>
    </w:p>
    <w:p w:rsidR="007370D0" w:rsidRDefault="007370D0" w:rsidP="007370D0">
      <w:pPr>
        <w:ind w:firstLine="420"/>
        <w:rPr>
          <w:sz w:val="20"/>
          <w:szCs w:val="20"/>
        </w:rPr>
      </w:pP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加入对应</w:t>
      </w:r>
      <w:r>
        <w:rPr>
          <w:sz w:val="20"/>
          <w:szCs w:val="20"/>
        </w:rPr>
        <w:t xml:space="preserve"> registry </w:t>
      </w:r>
      <w:r>
        <w:rPr>
          <w:rFonts w:hint="eastAsia"/>
          <w:sz w:val="20"/>
          <w:szCs w:val="20"/>
        </w:rPr>
        <w:t>域名证书，重新启动</w:t>
      </w:r>
      <w:r>
        <w:rPr>
          <w:sz w:val="20"/>
          <w:szCs w:val="20"/>
        </w:rPr>
        <w:t>docker</w:t>
      </w: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mkdir -p </w:t>
      </w:r>
      <w:r w:rsidR="00BD5C65">
        <w:t>/etc/docker/certs.d/registry.jqp.c.saic-gm.net/registry.crt</w:t>
      </w:r>
    </w:p>
    <w:p w:rsidR="007370D0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cp SGMCA2048.crt</w:t>
      </w:r>
      <w:r w:rsidR="00BD5C65">
        <w:t>/etc/docker/certs.d/registry.jqp.c.saic-gm.net/registry.crt</w:t>
      </w:r>
    </w:p>
    <w:p w:rsidR="007370D0" w:rsidRPr="007370D0" w:rsidRDefault="007370D0" w:rsidP="007370D0">
      <w:pPr>
        <w:rPr>
          <w:sz w:val="20"/>
          <w:szCs w:val="20"/>
        </w:rPr>
      </w:pPr>
    </w:p>
    <w:p w:rsidR="00530981" w:rsidRDefault="007370D0" w:rsidP="007370D0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systemctl restart docker</w:t>
      </w:r>
    </w:p>
    <w:p w:rsidR="00BD5C65" w:rsidRDefault="00BD5C65" w:rsidP="00BD5C65">
      <w:pPr>
        <w:rPr>
          <w:sz w:val="20"/>
          <w:szCs w:val="20"/>
        </w:rPr>
      </w:pPr>
    </w:p>
    <w:p w:rsidR="00BD5C65" w:rsidRDefault="00BD5C65" w:rsidP="00BD5C65">
      <w:pPr>
        <w:rPr>
          <w:rFonts w:ascii="宋体" w:eastAsia="宋体" w:hAnsi="宋体"/>
          <w:b/>
          <w:sz w:val="30"/>
          <w:szCs w:val="30"/>
        </w:rPr>
      </w:pPr>
      <w:r w:rsidRPr="00BD5C65">
        <w:rPr>
          <w:rFonts w:ascii="宋体" w:eastAsia="宋体" w:hAnsi="宋体" w:hint="eastAsia"/>
          <w:b/>
          <w:sz w:val="30"/>
          <w:szCs w:val="30"/>
        </w:rPr>
        <w:t>配置Ansible</w:t>
      </w:r>
      <w:r>
        <w:rPr>
          <w:rFonts w:ascii="宋体" w:eastAsia="宋体" w:hAnsi="宋体" w:hint="eastAsia"/>
          <w:b/>
          <w:sz w:val="30"/>
          <w:szCs w:val="30"/>
        </w:rPr>
        <w:t>文件</w:t>
      </w:r>
    </w:p>
    <w:p w:rsidR="00BD5C65" w:rsidRDefault="00BD5C65" w:rsidP="00BD5C65">
      <w:pPr>
        <w:rPr>
          <w:sz w:val="20"/>
          <w:szCs w:val="20"/>
        </w:rPr>
      </w:pPr>
      <w:r>
        <w:rPr>
          <w:rFonts w:ascii="宋体" w:eastAsia="宋体" w:hAnsi="宋体"/>
          <w:b/>
          <w:sz w:val="30"/>
          <w:szCs w:val="30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的</w:t>
      </w:r>
      <w:r>
        <w:rPr>
          <w:sz w:val="20"/>
          <w:szCs w:val="20"/>
        </w:rPr>
        <w:t>/etc/ansible/hosts</w:t>
      </w:r>
      <w:r>
        <w:rPr>
          <w:rFonts w:hint="eastAsia"/>
          <w:sz w:val="20"/>
          <w:szCs w:val="20"/>
        </w:rPr>
        <w:t>加入如下高亮内容</w:t>
      </w:r>
    </w:p>
    <w:p w:rsidR="00BD5C65" w:rsidRDefault="00BD5C65" w:rsidP="00BD5C65">
      <w:pPr>
        <w:rPr>
          <w:sz w:val="20"/>
          <w:szCs w:val="20"/>
        </w:rPr>
      </w:pPr>
      <w:r>
        <w:rPr>
          <w:sz w:val="20"/>
          <w:szCs w:val="20"/>
        </w:rPr>
        <w:tab/>
      </w:r>
      <w:r w:rsidRPr="0018019B">
        <w:t xml:space="preserve">[root@sisvr02251 ~]# </w:t>
      </w:r>
      <w:r>
        <w:rPr>
          <w:sz w:val="20"/>
          <w:szCs w:val="20"/>
        </w:rPr>
        <w:t>cat /etc/ansible/hosts</w:t>
      </w:r>
    </w:p>
    <w:p w:rsidR="00BD5C65" w:rsidRDefault="00BD5C65" w:rsidP="00BD5C65">
      <w:pPr>
        <w:ind w:leftChars="200" w:left="420"/>
      </w:pPr>
      <w:r>
        <w:t># Logging</w:t>
      </w:r>
    </w:p>
    <w:p w:rsidR="00BD5C65" w:rsidRDefault="00BD5C65" w:rsidP="00BD5C65">
      <w:pPr>
        <w:ind w:leftChars="200" w:left="420"/>
      </w:pPr>
      <w:r>
        <w:t>openshift_hosted_logging_deploy=true</w:t>
      </w:r>
    </w:p>
    <w:p w:rsidR="00BD5C65" w:rsidRDefault="00BD5C65" w:rsidP="00BD5C65">
      <w:pPr>
        <w:ind w:leftChars="200" w:left="420"/>
      </w:pPr>
      <w:r>
        <w:t>openshift_logging_image_prefix=registry.jqp.c.saic-gm.net/openshift3/</w:t>
      </w:r>
    </w:p>
    <w:p w:rsidR="00BD5C65" w:rsidRDefault="00BD5C65" w:rsidP="00BD5C65">
      <w:pPr>
        <w:ind w:leftChars="200" w:left="420"/>
      </w:pPr>
      <w:r>
        <w:t>openshift_logging_es_cluster_size=3</w:t>
      </w:r>
    </w:p>
    <w:p w:rsidR="00BD5C65" w:rsidRDefault="00BD5C65" w:rsidP="00BD5C65">
      <w:pPr>
        <w:ind w:leftChars="200" w:left="420"/>
      </w:pPr>
      <w:r>
        <w:t>openshift_logging_image_version=3.5.0</w:t>
      </w:r>
    </w:p>
    <w:p w:rsidR="00BD5C65" w:rsidRDefault="00BD5C65" w:rsidP="00BD5C65">
      <w:pPr>
        <w:ind w:leftChars="200" w:left="420"/>
      </w:pPr>
      <w:r>
        <w:t>openshift_logging_es_nodeselector={"region":"infra"}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enable ntp on masters to ensure proper failover</w:t>
      </w:r>
    </w:p>
    <w:p w:rsidR="00BD5C65" w:rsidRDefault="00BD5C65" w:rsidP="00BD5C65">
      <w:pPr>
        <w:ind w:leftChars="200" w:left="420"/>
      </w:pPr>
      <w:r>
        <w:lastRenderedPageBreak/>
        <w:t>openshift_clock_enabled=true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Router</w:t>
      </w:r>
    </w:p>
    <w:p w:rsidR="00BD5C65" w:rsidRDefault="00BD5C65" w:rsidP="00BD5C65">
      <w:pPr>
        <w:ind w:leftChars="200" w:left="420"/>
      </w:pPr>
      <w:r>
        <w:t>openshift_hosted_router_selector="env=inrouter"</w:t>
      </w:r>
    </w:p>
    <w:p w:rsidR="00BD5C65" w:rsidRDefault="00BD5C65" w:rsidP="00BD5C65">
      <w:pPr>
        <w:ind w:leftChars="200" w:left="420"/>
      </w:pPr>
      <w:r>
        <w:t>openshift_hosted_router_replicas=2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Registry</w:t>
      </w:r>
    </w:p>
    <w:p w:rsidR="00BD5C65" w:rsidRDefault="00BD5C65" w:rsidP="00BD5C65">
      <w:pPr>
        <w:ind w:leftChars="200" w:left="420"/>
      </w:pPr>
      <w:r>
        <w:t>openshift_hosted_registry_selector="env=inrouter"</w:t>
      </w:r>
    </w:p>
    <w:p w:rsidR="00BD5C65" w:rsidRDefault="00BD5C65" w:rsidP="00BD5C65">
      <w:pPr>
        <w:ind w:leftChars="200" w:left="420"/>
      </w:pPr>
      <w:r>
        <w:t>openshift_hosted_registry_replicas=2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[OSEv3:children]</w:t>
      </w:r>
    </w:p>
    <w:p w:rsidR="00BD5C65" w:rsidRDefault="00BD5C65" w:rsidP="00BD5C65">
      <w:pPr>
        <w:ind w:leftChars="200" w:left="420"/>
      </w:pPr>
      <w:r>
        <w:t>masters</w:t>
      </w:r>
    </w:p>
    <w:p w:rsidR="00BD5C65" w:rsidRDefault="00BD5C65" w:rsidP="00BD5C65">
      <w:pPr>
        <w:ind w:leftChars="200" w:left="420"/>
      </w:pPr>
      <w:r>
        <w:t>nodes</w:t>
      </w:r>
    </w:p>
    <w:p w:rsidR="00BD5C65" w:rsidRDefault="00BD5C65" w:rsidP="00BD5C65">
      <w:pPr>
        <w:ind w:leftChars="200" w:left="420"/>
      </w:pPr>
      <w:r>
        <w:t>etcd</w:t>
      </w:r>
    </w:p>
    <w:p w:rsidR="00BD5C65" w:rsidRDefault="00BD5C65" w:rsidP="00BD5C65">
      <w:pPr>
        <w:ind w:leftChars="200" w:left="420"/>
      </w:pPr>
      <w:r w:rsidRPr="00BD5C65">
        <w:rPr>
          <w:rFonts w:hint="eastAsia"/>
          <w:highlight w:val="yellow"/>
        </w:rPr>
        <w:t>new</w:t>
      </w:r>
      <w:r w:rsidRPr="00BD5C65">
        <w:rPr>
          <w:highlight w:val="yellow"/>
        </w:rPr>
        <w:t>_nodes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[masters]</w:t>
      </w:r>
    </w:p>
    <w:p w:rsidR="00BD5C65" w:rsidRDefault="00BD5C65" w:rsidP="00BD5C65">
      <w:pPr>
        <w:ind w:leftChars="200" w:left="420"/>
      </w:pPr>
      <w:r>
        <w:t>sisvr02251.sgm.shanghaigm.com host_zone=cn-east-sh</w:t>
      </w:r>
    </w:p>
    <w:p w:rsidR="00BD5C65" w:rsidRDefault="00BD5C65" w:rsidP="00BD5C65">
      <w:pPr>
        <w:ind w:leftChars="200" w:left="420"/>
      </w:pPr>
      <w:r>
        <w:t>sisvr02252.sgm.shanghaigm.com host_zone=cn-east-sh</w:t>
      </w:r>
    </w:p>
    <w:p w:rsidR="00BD5C65" w:rsidRDefault="00BD5C65" w:rsidP="00BD5C65">
      <w:pPr>
        <w:ind w:leftChars="200" w:left="420"/>
      </w:pPr>
      <w:r>
        <w:t>sisvr02253.sgm.shanghaigm.com host_zone=cn-east-sh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host group for etcd</w:t>
      </w:r>
    </w:p>
    <w:p w:rsidR="00BD5C65" w:rsidRDefault="00BD5C65" w:rsidP="00BD5C65">
      <w:pPr>
        <w:ind w:leftChars="200" w:left="420"/>
      </w:pPr>
      <w:r>
        <w:t>[etcd]</w:t>
      </w:r>
    </w:p>
    <w:p w:rsidR="00BD5C65" w:rsidRDefault="00BD5C65" w:rsidP="00BD5C65">
      <w:pPr>
        <w:ind w:leftChars="200" w:left="420"/>
      </w:pPr>
      <w:r>
        <w:t>sisvr02251.sgm.shanghaigm.com host_zone=cn-east-sh</w:t>
      </w:r>
    </w:p>
    <w:p w:rsidR="00BD5C65" w:rsidRDefault="00BD5C65" w:rsidP="00BD5C65">
      <w:pPr>
        <w:ind w:leftChars="200" w:left="420"/>
      </w:pPr>
      <w:r>
        <w:t>sisvr02252.sgm.shanghaigm.com host_zone=cn-east-sh</w:t>
      </w:r>
    </w:p>
    <w:p w:rsidR="00BD5C65" w:rsidRDefault="00BD5C65" w:rsidP="00BD5C65">
      <w:pPr>
        <w:ind w:leftChars="200" w:left="420"/>
      </w:pPr>
      <w:r>
        <w:t>sisvr02253.sgm.shanghaigm.com host_zone=cn-east-sh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 host group for nodes, includes region info</w:t>
      </w:r>
    </w:p>
    <w:p w:rsidR="00BD5C65" w:rsidRDefault="00BD5C65" w:rsidP="00BD5C65">
      <w:pPr>
        <w:ind w:leftChars="200" w:left="420"/>
      </w:pPr>
      <w:r>
        <w:t>[nodes]</w:t>
      </w:r>
    </w:p>
    <w:p w:rsidR="00BD5C65" w:rsidRDefault="00BD5C65" w:rsidP="00BD5C65">
      <w:pPr>
        <w:ind w:leftChars="200" w:left="420"/>
      </w:pPr>
      <w:r>
        <w:t>## master</w:t>
      </w:r>
    </w:p>
    <w:p w:rsidR="00BD5C65" w:rsidRDefault="00BD5C65" w:rsidP="00BD5C65">
      <w:pPr>
        <w:ind w:leftChars="200" w:left="420"/>
      </w:pPr>
      <w:r>
        <w:t>sisvr02251.sgm.shanghaigm.com openshift_hostname=sisvr02251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  <w:r>
        <w:t>sisvr02252.sgm.shanghaigm.com openshift_hostname=sisvr02252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  <w:r>
        <w:t>sisvr02253.sgm.shanghaigm.com openshift_hostname=sisvr02253.sgm.shanghaigm.com openshift_node_labels="{'openshift_schedulable':'False', 'zone': 'cn-east-sh'}"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# These are regular nodes</w:t>
      </w:r>
    </w:p>
    <w:p w:rsidR="00BD5C65" w:rsidRPr="00BD5C65" w:rsidRDefault="00BD5C65" w:rsidP="00BD5C65">
      <w:pPr>
        <w:ind w:leftChars="200" w:left="420"/>
        <w:rPr>
          <w:rFonts w:ascii="宋体" w:eastAsia="宋体" w:hAnsi="宋体"/>
          <w:sz w:val="20"/>
        </w:rPr>
      </w:pPr>
      <w:r w:rsidRPr="00BD5C65">
        <w:rPr>
          <w:rFonts w:ascii="宋体" w:eastAsia="宋体" w:hAnsi="宋体"/>
          <w:sz w:val="20"/>
        </w:rPr>
        <w:t>sishb00301.sgm.shanghaigm.com  openshift_hostname=sishb00301.sgm.shanghaigm.com  openshift_node_labels="{'env':'inrouter', 'zone': 'cn-east-sh'}"</w:t>
      </w:r>
    </w:p>
    <w:p w:rsidR="00BD5C65" w:rsidRDefault="00BD5C65" w:rsidP="00BD5C65">
      <w:pPr>
        <w:ind w:leftChars="200" w:left="420"/>
      </w:pPr>
      <w:r>
        <w:lastRenderedPageBreak/>
        <w:t>sishb00302.sgm.shanghaigm.com  openshift_hostname=sishb00302.sgm.shanghaigm.com  openshift_node_labels="{'env':'inrouter', 'zone': 'cn-east-sh'}"</w:t>
      </w:r>
    </w:p>
    <w:p w:rsidR="00BD5C65" w:rsidRDefault="00BD5C65" w:rsidP="00BD5C65">
      <w:pPr>
        <w:ind w:leftChars="200" w:left="420"/>
      </w:pPr>
      <w:r>
        <w:t>sishb00303.sgm.shanghaigm.com  openshift_hostname=sishb00303.sgm.shanghaigm.com  openshift_node_labels="{'env':'exrouter', 'zone': 'cn-east-sh'}"</w:t>
      </w:r>
    </w:p>
    <w:p w:rsidR="00BD5C65" w:rsidRDefault="00BD5C65" w:rsidP="00BD5C65">
      <w:pPr>
        <w:ind w:leftChars="200" w:left="420"/>
      </w:pPr>
      <w:r>
        <w:t>sishb00304.sgm.shanghaigm.com  openshift_hostname=sishb00304.sgm.shanghaigm.com  openshift_node_labels="{'env':'exrouter', 'zone': 'cn-east-sh'}"</w:t>
      </w:r>
    </w:p>
    <w:p w:rsidR="00BD5C65" w:rsidRDefault="00BD5C65" w:rsidP="00BD5C65">
      <w:pPr>
        <w:ind w:leftChars="200" w:left="420"/>
      </w:pPr>
    </w:p>
    <w:p w:rsidR="00BD5C65" w:rsidRDefault="00BD5C65" w:rsidP="00BD5C65">
      <w:pPr>
        <w:ind w:leftChars="200" w:left="420"/>
      </w:pPr>
      <w:r>
        <w:t>## infra nodes</w:t>
      </w:r>
    </w:p>
    <w:p w:rsidR="00BD5C65" w:rsidRDefault="00BD5C65" w:rsidP="00BD5C65">
      <w:pPr>
        <w:ind w:leftChars="200" w:left="420"/>
      </w:pPr>
      <w:r>
        <w:t>sishb00501.sgm.shanghaigm.com  openshift_hostname=sishb00501.sgm.shanghaigm.com  openshift_node_labels="{'region':'infra', 'zone': 'cn-east-sh'}"</w:t>
      </w:r>
    </w:p>
    <w:p w:rsidR="00BD5C65" w:rsidRDefault="00BD5C65" w:rsidP="00BD5C65">
      <w:pPr>
        <w:ind w:leftChars="200" w:left="420"/>
      </w:pPr>
      <w:r>
        <w:t>sishb00502.sgm.shanghaigm.com  openshift_hostname=sishb00502.sgm.shanghaigm.com  openshift_node_labels="{'region':'infra', 'zone': 'cn-east-sh'}"</w:t>
      </w:r>
    </w:p>
    <w:p w:rsidR="00BD5C65" w:rsidRDefault="00BD5C65" w:rsidP="00BD5C65">
      <w:pPr>
        <w:ind w:leftChars="200" w:left="420"/>
      </w:pPr>
      <w:r>
        <w:t>sishb00503.sgm.shanghaigm.com  openshift_hostname=sishb00503.sgm.shanghaigm.com  openshift_node_labels="{'region':'infra', 'zone': 'cn-east-sh'}"</w:t>
      </w:r>
    </w:p>
    <w:p w:rsidR="00BD5C65" w:rsidRDefault="00BD5C65" w:rsidP="00BD5C65"/>
    <w:p w:rsidR="00BD5C65" w:rsidRDefault="00BD5C65" w:rsidP="00BD5C65">
      <w:pPr>
        <w:ind w:leftChars="200" w:left="420"/>
      </w:pPr>
      <w:r>
        <w:t>## compute nodes</w:t>
      </w:r>
    </w:p>
    <w:p w:rsidR="00BD5C65" w:rsidRDefault="00BD5C65" w:rsidP="00BD5C65">
      <w:pPr>
        <w:ind w:leftChars="200" w:left="420"/>
      </w:pPr>
      <w:r>
        <w:t>sishb00305.sgm.shanghaigm.com  openshift_hostname=sishb00305.sgm.shanghaigm.com  openshift_node_labels="{'region': 'primary','zone': 'cn-east-sh'}"</w:t>
      </w:r>
    </w:p>
    <w:p w:rsidR="00BD5C65" w:rsidRDefault="00BD5C65" w:rsidP="00BD5C65">
      <w:pPr>
        <w:ind w:leftChars="200" w:left="420"/>
      </w:pPr>
      <w:r>
        <w:t>sishb00401.sgm.shanghaigm.com  openshift_hostname=sishb00401.sgm.shanghaigm.com  openshift_node_labels="{'region': 'primary','zone': 'cn-east-sh'}"</w:t>
      </w:r>
    </w:p>
    <w:p w:rsidR="00BD5C65" w:rsidRDefault="00BD5C65" w:rsidP="00BD5C65">
      <w:pPr>
        <w:ind w:leftChars="200" w:left="420"/>
      </w:pPr>
      <w:r>
        <w:t>sishb00402.sgm.shanghaigm.com  openshift_hostname=sishb00402.sgm.shanghaigm.com  openshift_node_labels="{'region': 'primary','zone': 'cn-east-sh'}"</w:t>
      </w:r>
    </w:p>
    <w:p w:rsidR="00BD5C65" w:rsidRDefault="00BD5C65" w:rsidP="00BD5C65">
      <w:pPr>
        <w:ind w:leftChars="200" w:left="420"/>
      </w:pPr>
      <w:r>
        <w:t>sishb00403.sgm.shanghaigm.com  openshift_hostname=sishb00403.sgm.shanghaigm.com  openshift_node_labels="{'region': 'primary','zone': 'cn-east-sh'}"</w:t>
      </w:r>
    </w:p>
    <w:p w:rsidR="00BD5C65" w:rsidRDefault="00BD5C65" w:rsidP="00BD5C65"/>
    <w:p w:rsidR="00BD5C65" w:rsidRPr="00BD5C65" w:rsidRDefault="00BD5C65" w:rsidP="00BD5C65">
      <w:pPr>
        <w:rPr>
          <w:highlight w:val="yellow"/>
        </w:rPr>
      </w:pPr>
      <w:r>
        <w:rPr>
          <w:rFonts w:hint="eastAsia"/>
        </w:rPr>
        <w:tab/>
      </w:r>
      <w:r w:rsidRPr="00BD5C65">
        <w:rPr>
          <w:rFonts w:hint="eastAsia"/>
          <w:highlight w:val="yellow"/>
        </w:rPr>
        <w:t>new_nodes</w:t>
      </w:r>
    </w:p>
    <w:p w:rsidR="00BD5C65" w:rsidRDefault="00BD5C65" w:rsidP="00BD5C65">
      <w:pPr>
        <w:ind w:leftChars="200" w:left="420"/>
      </w:pPr>
      <w:r w:rsidRPr="00BD5C65">
        <w:rPr>
          <w:highlight w:val="yellow"/>
        </w:rPr>
        <w:t>sisvr02260.sgm.shanghaigm.com  openshift_hostname=sisvr02260.sgm.shanghaigm.com  openshift_node_labels="{'region': 'primary','zone': 'cn-east-sh'}"</w:t>
      </w:r>
    </w:p>
    <w:p w:rsidR="00BD5C65" w:rsidRDefault="00BD5C65" w:rsidP="00BD5C65">
      <w:pPr>
        <w:rPr>
          <w:sz w:val="20"/>
          <w:szCs w:val="20"/>
        </w:rPr>
      </w:pPr>
    </w:p>
    <w:p w:rsidR="000A17C9" w:rsidRDefault="000A17C9" w:rsidP="00BD5C65">
      <w:pPr>
        <w:rPr>
          <w:sz w:val="20"/>
          <w:szCs w:val="20"/>
        </w:rPr>
      </w:pPr>
    </w:p>
    <w:p w:rsidR="000A17C9" w:rsidRDefault="000A17C9" w:rsidP="00BD5C65">
      <w:pPr>
        <w:rPr>
          <w:rFonts w:ascii="宋体" w:eastAsia="宋体" w:hAnsi="宋体"/>
          <w:sz w:val="30"/>
          <w:szCs w:val="30"/>
        </w:rPr>
      </w:pPr>
      <w:r w:rsidRPr="000A17C9">
        <w:rPr>
          <w:rFonts w:ascii="宋体" w:eastAsia="宋体" w:hAnsi="宋体" w:hint="eastAsia"/>
          <w:sz w:val="30"/>
          <w:szCs w:val="30"/>
        </w:rPr>
        <w:t>执行ansible脚本</w:t>
      </w:r>
    </w:p>
    <w:p w:rsidR="000A17C9" w:rsidRDefault="000A17C9" w:rsidP="00BD5C65">
      <w:pPr>
        <w:rPr>
          <w:sz w:val="20"/>
          <w:szCs w:val="20"/>
        </w:rPr>
      </w:pPr>
      <w:r>
        <w:rPr>
          <w:rFonts w:ascii="宋体" w:eastAsia="宋体" w:hAnsi="宋体"/>
          <w:sz w:val="30"/>
          <w:szCs w:val="30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1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65.53</w:t>
      </w:r>
      <w:r>
        <w:rPr>
          <w:rFonts w:hint="eastAsia"/>
          <w:sz w:val="20"/>
          <w:szCs w:val="20"/>
        </w:rPr>
        <w:t>）上执行扩展脚本</w:t>
      </w:r>
    </w:p>
    <w:p w:rsidR="000A17C9" w:rsidRDefault="000A17C9" w:rsidP="000A17C9">
      <w:pPr>
        <w:ind w:firstLine="400"/>
        <w:rPr>
          <w:rFonts w:ascii="宋体" w:eastAsia="宋体" w:hAnsi="宋体" w:cs="Courier New"/>
          <w:szCs w:val="20"/>
        </w:rPr>
      </w:pPr>
      <w:r w:rsidRPr="000A17C9">
        <w:rPr>
          <w:rFonts w:ascii="宋体" w:eastAsia="宋体" w:hAnsi="宋体" w:hint="eastAsia"/>
          <w:szCs w:val="20"/>
        </w:rPr>
        <w:lastRenderedPageBreak/>
        <w:t>#</w:t>
      </w:r>
      <w:r w:rsidRPr="000A17C9">
        <w:rPr>
          <w:rFonts w:ascii="宋体" w:eastAsia="宋体" w:hAnsi="宋体"/>
          <w:szCs w:val="20"/>
        </w:rPr>
        <w:t xml:space="preserve"> ansible-playbook </w:t>
      </w:r>
      <w:r w:rsidRPr="000A17C9">
        <w:rPr>
          <w:rFonts w:ascii="宋体" w:eastAsia="宋体" w:hAnsi="宋体" w:cs="Courier New"/>
          <w:szCs w:val="20"/>
        </w:rPr>
        <w:t>/usr/share/ansible/openshift-ansible/playbooks/byo/</w:t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  <w:r w:rsidRPr="000A17C9">
        <w:rPr>
          <w:rFonts w:ascii="宋体" w:eastAsia="宋体" w:hAnsi="宋体" w:cs="Courier New"/>
          <w:szCs w:val="20"/>
        </w:rPr>
        <w:t>openshift-node/scaleup.yml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Cs w:val="20"/>
        </w:rPr>
        <w:tab/>
      </w:r>
      <w:r>
        <w:rPr>
          <w:rFonts w:hint="eastAsia"/>
          <w:sz w:val="20"/>
          <w:szCs w:val="20"/>
        </w:rPr>
        <w:t>安装过程</w:t>
      </w:r>
      <w:r>
        <w:rPr>
          <w:sz w:val="20"/>
          <w:szCs w:val="20"/>
        </w:rPr>
        <w:t>5~10</w:t>
      </w:r>
      <w:r>
        <w:rPr>
          <w:rFonts w:hint="eastAsia"/>
          <w:sz w:val="20"/>
          <w:szCs w:val="20"/>
        </w:rPr>
        <w:t>分钟，最后结果应该全部节点</w:t>
      </w:r>
      <w:r>
        <w:rPr>
          <w:sz w:val="20"/>
          <w:szCs w:val="20"/>
        </w:rPr>
        <w:t>failed=0</w:t>
      </w:r>
      <w:r>
        <w:rPr>
          <w:rFonts w:hint="eastAsia"/>
          <w:sz w:val="20"/>
          <w:szCs w:val="20"/>
        </w:rPr>
        <w:t>。</w:t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  <w:r>
        <w:rPr>
          <w:noProof/>
        </w:rPr>
        <w:drawing>
          <wp:inline distT="0" distB="0" distL="0" distR="0" wp14:anchorId="6C1884D7" wp14:editId="240E3585">
            <wp:extent cx="5274310" cy="3185160"/>
            <wp:effectExtent l="0" t="0" r="2540" b="0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Cs w:val="20"/>
        </w:rPr>
      </w:pP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 w:rsidRPr="000A17C9">
        <w:rPr>
          <w:rFonts w:ascii="宋体" w:eastAsia="宋体" w:hAnsi="宋体" w:cs="Courier New" w:hint="eastAsia"/>
          <w:sz w:val="30"/>
          <w:szCs w:val="30"/>
        </w:rPr>
        <w:t>验证新节点功能正常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 w:val="30"/>
          <w:szCs w:val="30"/>
        </w:rPr>
        <w:tab/>
      </w:r>
      <w:r>
        <w:rPr>
          <w:rFonts w:hint="eastAsia"/>
          <w:sz w:val="20"/>
          <w:szCs w:val="20"/>
        </w:rPr>
        <w:t>对现存应用进行</w:t>
      </w:r>
      <w:r>
        <w:rPr>
          <w:sz w:val="20"/>
          <w:szCs w:val="20"/>
        </w:rPr>
        <w:t xml:space="preserve"> scaleup</w:t>
      </w:r>
      <w:r>
        <w:rPr>
          <w:rFonts w:hint="eastAsia"/>
          <w:sz w:val="20"/>
          <w:szCs w:val="20"/>
        </w:rPr>
        <w:t>，确认可以正常运行在新加入的</w:t>
      </w:r>
      <w:r>
        <w:rPr>
          <w:sz w:val="20"/>
          <w:szCs w:val="20"/>
        </w:rPr>
        <w:t xml:space="preserve"> node</w:t>
      </w:r>
      <w:r>
        <w:rPr>
          <w:rFonts w:hint="eastAsia"/>
          <w:sz w:val="20"/>
          <w:szCs w:val="20"/>
        </w:rPr>
        <w:t>上</w:t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noProof/>
        </w:rPr>
        <w:drawing>
          <wp:inline distT="0" distB="0" distL="0" distR="0" wp14:anchorId="27B4816B" wp14:editId="6D33FA45">
            <wp:extent cx="5274310" cy="2135505"/>
            <wp:effectExtent l="0" t="0" r="2540" b="0"/>
            <wp:docPr id="14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5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199E6DE3" wp14:editId="52CDEC99">
            <wp:extent cx="5274310" cy="2329815"/>
            <wp:effectExtent l="0" t="0" r="2540" b="0"/>
            <wp:docPr id="15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rFonts w:ascii="宋体" w:eastAsia="宋体" w:hAnsi="宋体" w:cs="Courier New" w:hint="eastAsia"/>
          <w:sz w:val="30"/>
          <w:szCs w:val="30"/>
        </w:rPr>
        <w:t>再次更新ansible</w:t>
      </w:r>
      <w:r>
        <w:rPr>
          <w:rFonts w:ascii="宋体" w:eastAsia="宋体" w:hAnsi="宋体" w:cs="Courier New"/>
          <w:sz w:val="30"/>
          <w:szCs w:val="30"/>
        </w:rPr>
        <w:t xml:space="preserve"> </w:t>
      </w:r>
      <w:r>
        <w:rPr>
          <w:rFonts w:ascii="宋体" w:eastAsia="宋体" w:hAnsi="宋体" w:cs="Courier New" w:hint="eastAsia"/>
          <w:sz w:val="30"/>
          <w:szCs w:val="30"/>
        </w:rPr>
        <w:t>hosts文件</w:t>
      </w:r>
    </w:p>
    <w:p w:rsidR="000A17C9" w:rsidRDefault="000A17C9" w:rsidP="000A17C9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将新加入的节点加入</w:t>
      </w:r>
      <w:r>
        <w:rPr>
          <w:sz w:val="20"/>
          <w:szCs w:val="20"/>
        </w:rPr>
        <w:t xml:space="preserve"> [nodes] </w:t>
      </w:r>
      <w:r>
        <w:rPr>
          <w:rFonts w:hint="eastAsia"/>
          <w:sz w:val="20"/>
          <w:szCs w:val="20"/>
        </w:rPr>
        <w:t>块中，但扔需留着</w:t>
      </w:r>
      <w:r>
        <w:rPr>
          <w:sz w:val="20"/>
          <w:szCs w:val="20"/>
        </w:rPr>
        <w:t xml:space="preserve"> [new_nodes] </w:t>
      </w:r>
      <w:r>
        <w:rPr>
          <w:rFonts w:hint="eastAsia"/>
          <w:sz w:val="20"/>
          <w:szCs w:val="20"/>
        </w:rPr>
        <w:t>标签，</w:t>
      </w:r>
    </w:p>
    <w:p w:rsidR="000A17C9" w:rsidRDefault="000A17C9" w:rsidP="000A17C9">
      <w:pPr>
        <w:rPr>
          <w:sz w:val="20"/>
          <w:szCs w:val="20"/>
        </w:rPr>
      </w:pPr>
      <w:r>
        <w:rPr>
          <w:rFonts w:ascii="宋体" w:eastAsia="宋体" w:hAnsi="宋体" w:cs="Courier New"/>
          <w:sz w:val="30"/>
          <w:szCs w:val="30"/>
        </w:rPr>
        <w:tab/>
      </w:r>
      <w:r w:rsidRPr="0018019B">
        <w:t xml:space="preserve">[root@sisvr02251 ~]# </w:t>
      </w:r>
      <w:r>
        <w:rPr>
          <w:sz w:val="20"/>
          <w:szCs w:val="20"/>
        </w:rPr>
        <w:t>cat /etc/ansible/hosts</w:t>
      </w:r>
    </w:p>
    <w:p w:rsidR="000A17C9" w:rsidRDefault="000A17C9" w:rsidP="000A17C9">
      <w:pPr>
        <w:ind w:leftChars="200" w:left="420"/>
      </w:pPr>
      <w:r>
        <w:t># Logging</w:t>
      </w:r>
    </w:p>
    <w:p w:rsidR="000A17C9" w:rsidRDefault="000A17C9" w:rsidP="000A17C9">
      <w:pPr>
        <w:ind w:leftChars="200" w:left="420"/>
      </w:pPr>
      <w:r>
        <w:t>openshift_hosted_logging_deploy=true</w:t>
      </w:r>
    </w:p>
    <w:p w:rsidR="000A17C9" w:rsidRDefault="000A17C9" w:rsidP="000A17C9">
      <w:pPr>
        <w:ind w:leftChars="200" w:left="420"/>
      </w:pPr>
      <w:r>
        <w:t>openshift_logging_image_prefix=registry.jqp.c.saic-gm.net/openshift3/</w:t>
      </w:r>
    </w:p>
    <w:p w:rsidR="000A17C9" w:rsidRDefault="000A17C9" w:rsidP="000A17C9">
      <w:pPr>
        <w:ind w:leftChars="200" w:left="420"/>
      </w:pPr>
      <w:r>
        <w:t>openshift_logging_es_cluster_size=3</w:t>
      </w:r>
    </w:p>
    <w:p w:rsidR="000A17C9" w:rsidRDefault="000A17C9" w:rsidP="000A17C9">
      <w:pPr>
        <w:ind w:leftChars="200" w:left="420"/>
      </w:pPr>
      <w:r>
        <w:t>openshift_logging_image_version=3.5.0</w:t>
      </w:r>
    </w:p>
    <w:p w:rsidR="000A17C9" w:rsidRDefault="000A17C9" w:rsidP="000A17C9">
      <w:pPr>
        <w:ind w:leftChars="200" w:left="420"/>
      </w:pPr>
      <w:r>
        <w:t>openshift_logging_es_nodeselector={"region":"infra"}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enable ntp on masters to ensure proper failover</w:t>
      </w:r>
    </w:p>
    <w:p w:rsidR="000A17C9" w:rsidRDefault="000A17C9" w:rsidP="000A17C9">
      <w:pPr>
        <w:ind w:leftChars="200" w:left="420"/>
      </w:pPr>
      <w:r>
        <w:t>openshift_clock_enabled=true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Router</w:t>
      </w:r>
    </w:p>
    <w:p w:rsidR="000A17C9" w:rsidRDefault="000A17C9" w:rsidP="000A17C9">
      <w:pPr>
        <w:ind w:leftChars="200" w:left="420"/>
      </w:pPr>
      <w:r>
        <w:t>openshift_hosted_router_selector="env=inrouter"</w:t>
      </w:r>
    </w:p>
    <w:p w:rsidR="000A17C9" w:rsidRDefault="000A17C9" w:rsidP="000A17C9">
      <w:pPr>
        <w:ind w:leftChars="200" w:left="420"/>
      </w:pPr>
      <w:r>
        <w:t>openshift_hosted_router_replicas=2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Registry</w:t>
      </w:r>
    </w:p>
    <w:p w:rsidR="000A17C9" w:rsidRDefault="000A17C9" w:rsidP="000A17C9">
      <w:pPr>
        <w:ind w:leftChars="200" w:left="420"/>
      </w:pPr>
      <w:r>
        <w:t>openshift_hosted_registry_selector="env=inrouter"</w:t>
      </w:r>
    </w:p>
    <w:p w:rsidR="000A17C9" w:rsidRDefault="000A17C9" w:rsidP="000A17C9">
      <w:pPr>
        <w:ind w:leftChars="200" w:left="420"/>
      </w:pPr>
      <w:r>
        <w:t>openshift_hosted_registry_replicas=2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[OSEv3:children]</w:t>
      </w:r>
    </w:p>
    <w:p w:rsidR="000A17C9" w:rsidRDefault="000A17C9" w:rsidP="000A17C9">
      <w:pPr>
        <w:ind w:leftChars="200" w:left="420"/>
      </w:pPr>
      <w:r>
        <w:t>masters</w:t>
      </w:r>
    </w:p>
    <w:p w:rsidR="000A17C9" w:rsidRDefault="000A17C9" w:rsidP="000A17C9">
      <w:pPr>
        <w:ind w:leftChars="200" w:left="420"/>
      </w:pPr>
      <w:r>
        <w:t>nodes</w:t>
      </w:r>
    </w:p>
    <w:p w:rsidR="000A17C9" w:rsidRDefault="000A17C9" w:rsidP="000A17C9">
      <w:pPr>
        <w:ind w:leftChars="200" w:left="420"/>
      </w:pPr>
      <w:r>
        <w:t>etcd</w:t>
      </w:r>
    </w:p>
    <w:p w:rsidR="000A17C9" w:rsidRDefault="000A17C9" w:rsidP="000A17C9">
      <w:pPr>
        <w:ind w:leftChars="200" w:left="420"/>
      </w:pPr>
      <w:r w:rsidRPr="00BD5C65">
        <w:rPr>
          <w:rFonts w:hint="eastAsia"/>
          <w:highlight w:val="yellow"/>
        </w:rPr>
        <w:t>new</w:t>
      </w:r>
      <w:r w:rsidRPr="00BD5C65">
        <w:rPr>
          <w:highlight w:val="yellow"/>
        </w:rPr>
        <w:t>_nodes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[masters]</w:t>
      </w:r>
    </w:p>
    <w:p w:rsidR="000A17C9" w:rsidRDefault="000A17C9" w:rsidP="000A17C9">
      <w:pPr>
        <w:ind w:leftChars="200" w:left="420"/>
      </w:pPr>
      <w:r>
        <w:lastRenderedPageBreak/>
        <w:t>sisvr02251.sgm.shanghaigm.com host_zone=cn-east-sh</w:t>
      </w:r>
    </w:p>
    <w:p w:rsidR="000A17C9" w:rsidRDefault="000A17C9" w:rsidP="000A17C9">
      <w:pPr>
        <w:ind w:leftChars="200" w:left="420"/>
      </w:pPr>
      <w:r>
        <w:t>sisvr02252.sgm.shanghaigm.com host_zone=cn-east-sh</w:t>
      </w:r>
    </w:p>
    <w:p w:rsidR="000A17C9" w:rsidRDefault="000A17C9" w:rsidP="000A17C9">
      <w:pPr>
        <w:ind w:leftChars="200" w:left="420"/>
      </w:pPr>
      <w:r>
        <w:t>sisvr02253.sgm.shanghaigm.com host_zone=cn-east-sh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host group for etcd</w:t>
      </w:r>
    </w:p>
    <w:p w:rsidR="000A17C9" w:rsidRDefault="000A17C9" w:rsidP="000A17C9">
      <w:pPr>
        <w:ind w:leftChars="200" w:left="420"/>
      </w:pPr>
      <w:r>
        <w:t>[etcd]</w:t>
      </w:r>
    </w:p>
    <w:p w:rsidR="000A17C9" w:rsidRDefault="000A17C9" w:rsidP="000A17C9">
      <w:pPr>
        <w:ind w:leftChars="200" w:left="420"/>
      </w:pPr>
      <w:r>
        <w:t>sisvr02251.sgm.shanghaigm.com host_zone=cn-east-sh</w:t>
      </w:r>
    </w:p>
    <w:p w:rsidR="000A17C9" w:rsidRDefault="000A17C9" w:rsidP="000A17C9">
      <w:pPr>
        <w:ind w:leftChars="200" w:left="420"/>
      </w:pPr>
      <w:r>
        <w:t>sisvr02252.sgm.shanghaigm.com host_zone=cn-east-sh</w:t>
      </w:r>
    </w:p>
    <w:p w:rsidR="000A17C9" w:rsidRDefault="000A17C9" w:rsidP="000A17C9">
      <w:pPr>
        <w:ind w:leftChars="200" w:left="420"/>
      </w:pPr>
      <w:r>
        <w:t>sisvr02253.sgm.shanghaigm.com host_zone=cn-east-sh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 host group for nodes, includes region info</w:t>
      </w:r>
    </w:p>
    <w:p w:rsidR="000A17C9" w:rsidRDefault="000A17C9" w:rsidP="000A17C9">
      <w:pPr>
        <w:ind w:leftChars="200" w:left="420"/>
      </w:pPr>
      <w:r>
        <w:t>[nodes]</w:t>
      </w:r>
    </w:p>
    <w:p w:rsidR="000A17C9" w:rsidRDefault="000A17C9" w:rsidP="000A17C9">
      <w:pPr>
        <w:ind w:leftChars="200" w:left="420"/>
      </w:pPr>
      <w:r>
        <w:t>## master</w:t>
      </w:r>
    </w:p>
    <w:p w:rsidR="000A17C9" w:rsidRDefault="000A17C9" w:rsidP="000A17C9">
      <w:pPr>
        <w:ind w:leftChars="200" w:left="420"/>
      </w:pPr>
      <w:r>
        <w:t>sisvr02251.sgm.shanghaigm.com openshift_hostname=sisvr02251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  <w:r>
        <w:t>sisvr02252.sgm.shanghaigm.com openshift_hostname=sisvr02252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  <w:r>
        <w:t>sisvr02253.sgm.shanghaigm.com openshift_hostname=sisvr02253.sgm.shanghaigm.com openshift_node_labels="{'openshift_schedulable':'False', 'zone': 'cn-east-sh'}"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# These are regular nodes</w:t>
      </w:r>
    </w:p>
    <w:p w:rsidR="000A17C9" w:rsidRPr="00BD5C65" w:rsidRDefault="000A17C9" w:rsidP="000A17C9">
      <w:pPr>
        <w:ind w:leftChars="200" w:left="420"/>
        <w:rPr>
          <w:rFonts w:ascii="宋体" w:eastAsia="宋体" w:hAnsi="宋体"/>
          <w:sz w:val="20"/>
        </w:rPr>
      </w:pPr>
      <w:r w:rsidRPr="00BD5C65">
        <w:rPr>
          <w:rFonts w:ascii="宋体" w:eastAsia="宋体" w:hAnsi="宋体"/>
          <w:sz w:val="20"/>
        </w:rPr>
        <w:t>sishb00301.sgm.shanghaigm.com  openshift_hostname=sishb00301.sgm.shanghaigm.com  openshift_node_labels="{'env':'inrouter', 'zone': 'cn-east-sh'}"</w:t>
      </w:r>
    </w:p>
    <w:p w:rsidR="000A17C9" w:rsidRDefault="000A17C9" w:rsidP="000A17C9">
      <w:pPr>
        <w:ind w:leftChars="200" w:left="420"/>
      </w:pPr>
      <w:r>
        <w:t>sishb00302.sgm.shanghaigm.com  openshift_hostname=sishb00302.sgm.shanghaigm.com  openshift_node_labels="{'env':'inrouter', 'zone': 'cn-east-sh'}"</w:t>
      </w:r>
    </w:p>
    <w:p w:rsidR="000A17C9" w:rsidRDefault="000A17C9" w:rsidP="000A17C9">
      <w:pPr>
        <w:ind w:leftChars="200" w:left="420"/>
      </w:pPr>
      <w:r>
        <w:t>sishb00303.sgm.shanghaigm.com  openshift_hostname=sishb00303.sgm.shanghaigm.com  openshift_node_labels="{'env':'exrouter', 'zone': 'cn-east-sh'}"</w:t>
      </w:r>
    </w:p>
    <w:p w:rsidR="000A17C9" w:rsidRDefault="000A17C9" w:rsidP="000A17C9">
      <w:pPr>
        <w:ind w:leftChars="200" w:left="420"/>
      </w:pPr>
      <w:r>
        <w:t>sishb00304.sgm.shanghaigm.com  openshift_hostname=sishb00304.sgm.shanghaigm.com  openshift_node_labels="{'env':'exrouter', 'zone': 'cn-east-sh'}"</w:t>
      </w:r>
    </w:p>
    <w:p w:rsidR="000A17C9" w:rsidRDefault="000A17C9" w:rsidP="000A17C9">
      <w:pPr>
        <w:ind w:leftChars="200" w:left="420"/>
      </w:pPr>
    </w:p>
    <w:p w:rsidR="000A17C9" w:rsidRDefault="000A17C9" w:rsidP="000A17C9">
      <w:pPr>
        <w:ind w:leftChars="200" w:left="420"/>
      </w:pPr>
      <w:r>
        <w:t>## infra nodes</w:t>
      </w:r>
    </w:p>
    <w:p w:rsidR="000A17C9" w:rsidRDefault="000A17C9" w:rsidP="000A17C9">
      <w:pPr>
        <w:ind w:leftChars="200" w:left="420"/>
      </w:pPr>
      <w:r>
        <w:t>sishb00501.sgm.shanghaigm.com  openshift_hostname=sishb00501.sgm.shanghaigm.com  openshift_node_labels="{'region':'infra', 'zone': 'cn-east-sh'}"</w:t>
      </w:r>
    </w:p>
    <w:p w:rsidR="000A17C9" w:rsidRDefault="000A17C9" w:rsidP="000A17C9">
      <w:pPr>
        <w:ind w:leftChars="200" w:left="420"/>
      </w:pPr>
      <w:r>
        <w:t>sishb00502.sgm.shanghaigm.com  openshift_hostname=sishb00502.sgm.shanghaigm.com  openshift_node_labels="{'region':'infra', 'zone': 'cn-east-sh'}"</w:t>
      </w:r>
    </w:p>
    <w:p w:rsidR="000A17C9" w:rsidRDefault="000A17C9" w:rsidP="000A17C9">
      <w:pPr>
        <w:ind w:leftChars="200" w:left="420"/>
      </w:pPr>
      <w:r>
        <w:lastRenderedPageBreak/>
        <w:t>sishb00503.sgm.shanghaigm.com  openshift_hostname=sishb00503.sgm.shanghaigm.com  openshift_node_labels="{'region':'infra', 'zone': 'cn-east-sh'}"</w:t>
      </w:r>
    </w:p>
    <w:p w:rsidR="000A17C9" w:rsidRDefault="000A17C9" w:rsidP="000A17C9"/>
    <w:p w:rsidR="000A17C9" w:rsidRDefault="000A17C9" w:rsidP="000A17C9">
      <w:pPr>
        <w:ind w:leftChars="200" w:left="420"/>
      </w:pPr>
      <w:r>
        <w:t>## compute nodes</w:t>
      </w:r>
    </w:p>
    <w:p w:rsidR="000A17C9" w:rsidRDefault="000A17C9" w:rsidP="000A17C9">
      <w:pPr>
        <w:ind w:leftChars="200" w:left="420"/>
      </w:pPr>
      <w:r>
        <w:t>sishb00305.sgm.shanghaigm.com  openshift_hostname=sishb00305.sgm.shanghaigm.com  openshift_node_labels="{'region': 'primary','zone': 'cn-east-sh'}"</w:t>
      </w:r>
    </w:p>
    <w:p w:rsidR="000A17C9" w:rsidRDefault="000A17C9" w:rsidP="000A17C9">
      <w:pPr>
        <w:ind w:leftChars="200" w:left="420"/>
      </w:pPr>
      <w:r>
        <w:t>sishb00401.sgm.shanghaigm.com  openshift_hostname=sishb00401.sgm.shanghaigm.com  openshift_node_labels="{'region': 'primary','zone': 'cn-east-sh'}"</w:t>
      </w:r>
    </w:p>
    <w:p w:rsidR="000A17C9" w:rsidRDefault="000A17C9" w:rsidP="000A17C9">
      <w:pPr>
        <w:ind w:leftChars="200" w:left="420"/>
      </w:pPr>
      <w:r>
        <w:t>sishb00402.sgm.shanghaigm.com  openshift_hostname=sishb00402.sgm.shanghaigm.com  openshift_node_labels="{'region': 'primary','zone': 'cn-east-sh'}"</w:t>
      </w:r>
    </w:p>
    <w:p w:rsidR="000A17C9" w:rsidRDefault="000A17C9" w:rsidP="000A17C9">
      <w:pPr>
        <w:ind w:leftChars="200" w:left="420"/>
      </w:pPr>
      <w:r>
        <w:t>sishb00403.sgm.shanghaigm.com  openshift_hostname=sishb00403.sgm.shanghaigm.com  openshift_node_labels="{'region': 'primary','zone': 'cn-east-sh'}"</w:t>
      </w:r>
    </w:p>
    <w:p w:rsidR="000A17C9" w:rsidRPr="000A17C9" w:rsidRDefault="000A17C9" w:rsidP="000A17C9">
      <w:pPr>
        <w:ind w:leftChars="200" w:left="420"/>
      </w:pPr>
      <w:r w:rsidRPr="00BD5C65">
        <w:rPr>
          <w:highlight w:val="yellow"/>
        </w:rPr>
        <w:t>sisvr02260.sgm.shanghaigm.com  openshift_hostname=sisvr02260.sgm.shanghaigm.com  openshift_node_labels="{'region': 'primary','zone': 'cn-east-sh'}"</w:t>
      </w:r>
    </w:p>
    <w:p w:rsidR="000A17C9" w:rsidRPr="000A17C9" w:rsidRDefault="000A17C9" w:rsidP="000A17C9"/>
    <w:p w:rsidR="000A17C9" w:rsidRPr="00BD5C65" w:rsidRDefault="000A17C9" w:rsidP="000A17C9">
      <w:pPr>
        <w:rPr>
          <w:highlight w:val="yellow"/>
        </w:rPr>
      </w:pPr>
      <w:r>
        <w:rPr>
          <w:rFonts w:hint="eastAsia"/>
        </w:rPr>
        <w:tab/>
      </w:r>
      <w:r w:rsidRPr="00BD5C65">
        <w:rPr>
          <w:rFonts w:hint="eastAsia"/>
          <w:highlight w:val="yellow"/>
        </w:rPr>
        <w:t>new_nodes</w:t>
      </w:r>
    </w:p>
    <w:p w:rsidR="000A17C9" w:rsidRDefault="000A17C9" w:rsidP="000A17C9">
      <w:pPr>
        <w:rPr>
          <w:rFonts w:ascii="宋体" w:eastAsia="宋体" w:hAnsi="宋体" w:cs="Courier New"/>
          <w:sz w:val="24"/>
          <w:szCs w:val="24"/>
        </w:rPr>
      </w:pPr>
    </w:p>
    <w:p w:rsidR="003B3B89" w:rsidRPr="003B3B89" w:rsidRDefault="003B3B89" w:rsidP="003B3B89">
      <w:pPr>
        <w:pStyle w:val="1"/>
      </w:pPr>
      <w:r>
        <w:rPr>
          <w:rFonts w:hint="eastAsia"/>
        </w:rPr>
        <w:t>十五、节点高可用部署</w:t>
      </w:r>
    </w:p>
    <w:p w:rsidR="000A17C9" w:rsidRPr="003B3B89" w:rsidRDefault="003B3B89" w:rsidP="000A17C9">
      <w:pPr>
        <w:rPr>
          <w:rFonts w:ascii="宋体" w:eastAsia="宋体" w:hAnsi="宋体" w:cs="Courier New"/>
          <w:sz w:val="24"/>
          <w:szCs w:val="24"/>
        </w:rPr>
      </w:pPr>
      <w:r>
        <w:rPr>
          <w:rFonts w:ascii="宋体" w:eastAsia="宋体" w:hAnsi="宋体" w:cs="Courier New"/>
          <w:sz w:val="24"/>
          <w:szCs w:val="24"/>
        </w:rPr>
        <w:tab/>
      </w:r>
      <w:r>
        <w:rPr>
          <w:rFonts w:hint="eastAsia"/>
          <w:sz w:val="20"/>
          <w:szCs w:val="20"/>
        </w:rPr>
        <w:t>根据需求对</w:t>
      </w:r>
      <w:r>
        <w:rPr>
          <w:sz w:val="20"/>
          <w:szCs w:val="20"/>
        </w:rPr>
        <w:t>Openshift</w:t>
      </w:r>
      <w:r>
        <w:rPr>
          <w:rFonts w:hint="eastAsia"/>
          <w:sz w:val="20"/>
          <w:szCs w:val="20"/>
        </w:rPr>
        <w:t>的关键角色节点做服务器之间的高可用，通过配置</w:t>
      </w:r>
      <w:r>
        <w:rPr>
          <w:sz w:val="20"/>
          <w:szCs w:val="20"/>
        </w:rPr>
        <w:t xml:space="preserve"> VIP + Keepalived </w:t>
      </w:r>
      <w:r>
        <w:rPr>
          <w:rFonts w:hint="eastAsia"/>
          <w:sz w:val="20"/>
          <w:szCs w:val="20"/>
        </w:rPr>
        <w:t>来保证节点所在服务器的高可用，下面对</w:t>
      </w:r>
      <w:r>
        <w:rPr>
          <w:sz w:val="20"/>
          <w:szCs w:val="20"/>
        </w:rPr>
        <w:t xml:space="preserve"> QA</w:t>
      </w:r>
      <w:r>
        <w:rPr>
          <w:rFonts w:hint="eastAsia"/>
          <w:sz w:val="20"/>
          <w:szCs w:val="20"/>
        </w:rPr>
        <w:t>环境的外部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103.105, 106, VIP</w:t>
      </w:r>
      <w:r>
        <w:rPr>
          <w:rFonts w:hint="eastAsia"/>
          <w:sz w:val="20"/>
          <w:szCs w:val="20"/>
        </w:rPr>
        <w:t>为</w:t>
      </w:r>
      <w:r>
        <w:rPr>
          <w:sz w:val="20"/>
          <w:szCs w:val="20"/>
        </w:rPr>
        <w:t>10.203.103.239</w:t>
      </w:r>
      <w:r>
        <w:rPr>
          <w:rFonts w:hint="eastAsia"/>
          <w:sz w:val="20"/>
          <w:szCs w:val="20"/>
        </w:rPr>
        <w:t>）进行配置为例</w:t>
      </w:r>
    </w:p>
    <w:p w:rsidR="000A17C9" w:rsidRDefault="000A17C9" w:rsidP="000A17C9">
      <w:pPr>
        <w:rPr>
          <w:rFonts w:ascii="宋体" w:eastAsia="宋体" w:hAnsi="宋体" w:cs="Courier New"/>
          <w:sz w:val="30"/>
          <w:szCs w:val="30"/>
        </w:rPr>
      </w:pPr>
    </w:p>
    <w:p w:rsidR="00A350ED" w:rsidRPr="00A350ED" w:rsidRDefault="00A350ED" w:rsidP="000A17C9">
      <w:pPr>
        <w:rPr>
          <w:rFonts w:ascii="宋体" w:eastAsia="宋体" w:hAnsi="宋体" w:cs="Courier New"/>
          <w:color w:val="FF0000"/>
          <w:sz w:val="30"/>
          <w:szCs w:val="30"/>
        </w:rPr>
      </w:pPr>
      <w:r w:rsidRPr="00A350ED">
        <w:rPr>
          <w:color w:val="FF0000"/>
          <w:sz w:val="20"/>
          <w:szCs w:val="20"/>
        </w:rPr>
        <w:t>10.203.103.105,/106</w:t>
      </w:r>
      <w:r w:rsidRPr="00A350ED">
        <w:rPr>
          <w:rFonts w:hint="eastAsia"/>
          <w:color w:val="FF0000"/>
          <w:sz w:val="20"/>
          <w:szCs w:val="20"/>
        </w:rPr>
        <w:t>为</w:t>
      </w:r>
      <w:r>
        <w:rPr>
          <w:sz w:val="20"/>
          <w:szCs w:val="20"/>
        </w:rPr>
        <w:t>registry</w:t>
      </w:r>
      <w:r w:rsidRPr="00A350ED">
        <w:rPr>
          <w:rFonts w:hint="eastAsia"/>
          <w:color w:val="FF0000"/>
          <w:sz w:val="20"/>
          <w:szCs w:val="20"/>
        </w:rPr>
        <w:t>节点</w:t>
      </w:r>
    </w:p>
    <w:p w:rsidR="003B3B89" w:rsidRDefault="003B3B89" w:rsidP="000A17C9">
      <w:pPr>
        <w:rPr>
          <w:rFonts w:ascii="宋体" w:eastAsia="宋体" w:hAnsi="宋体" w:cs="Courier New"/>
          <w:sz w:val="30"/>
          <w:szCs w:val="30"/>
        </w:rPr>
      </w:pPr>
      <w:r>
        <w:rPr>
          <w:rFonts w:ascii="宋体" w:eastAsia="宋体" w:hAnsi="宋体" w:cs="Courier New" w:hint="eastAsia"/>
          <w:sz w:val="30"/>
          <w:szCs w:val="30"/>
        </w:rPr>
        <w:t>安装必要组件及基本环境</w:t>
      </w:r>
    </w:p>
    <w:p w:rsidR="003B3B89" w:rsidRDefault="003B3B89" w:rsidP="000A17C9">
      <w:pPr>
        <w:rPr>
          <w:rFonts w:ascii="宋体" w:eastAsia="宋体" w:hAnsi="宋体" w:cs="Courier New"/>
          <w:sz w:val="24"/>
          <w:szCs w:val="24"/>
        </w:rPr>
      </w:pPr>
      <w:r w:rsidRPr="003B3B89">
        <w:rPr>
          <w:rFonts w:ascii="宋体" w:eastAsia="宋体" w:hAnsi="宋体" w:cs="Courier New"/>
          <w:sz w:val="24"/>
          <w:szCs w:val="24"/>
        </w:rPr>
        <w:tab/>
      </w:r>
      <w:r w:rsidRPr="003B3B89">
        <w:rPr>
          <w:rFonts w:ascii="宋体" w:eastAsia="宋体" w:hAnsi="宋体" w:cs="Courier New" w:hint="eastAsia"/>
          <w:sz w:val="24"/>
          <w:szCs w:val="24"/>
        </w:rPr>
        <w:t>两台</w:t>
      </w:r>
      <w:r w:rsidR="00A350ED">
        <w:rPr>
          <w:sz w:val="20"/>
          <w:szCs w:val="20"/>
        </w:rPr>
        <w:t>registry</w:t>
      </w:r>
      <w:r w:rsidR="00A350ED">
        <w:rPr>
          <w:rFonts w:hint="eastAsia"/>
          <w:sz w:val="20"/>
          <w:szCs w:val="20"/>
        </w:rPr>
        <w:t>节点</w:t>
      </w:r>
      <w:r w:rsidR="00A350ED">
        <w:rPr>
          <w:rFonts w:ascii="宋体" w:eastAsia="宋体" w:hAnsi="宋体"/>
          <w:sz w:val="24"/>
          <w:szCs w:val="24"/>
        </w:rPr>
        <w:t>10.203.103.105/</w:t>
      </w:r>
      <w:r w:rsidRPr="003B3B89">
        <w:rPr>
          <w:rFonts w:ascii="宋体" w:eastAsia="宋体" w:hAnsi="宋体"/>
          <w:sz w:val="24"/>
          <w:szCs w:val="24"/>
        </w:rPr>
        <w:t>106</w:t>
      </w:r>
      <w:r w:rsidRPr="003B3B89">
        <w:rPr>
          <w:rFonts w:ascii="宋体" w:eastAsia="宋体" w:hAnsi="宋体" w:cs="Courier New" w:hint="eastAsia"/>
          <w:sz w:val="24"/>
          <w:szCs w:val="24"/>
        </w:rPr>
        <w:t>安装</w:t>
      </w:r>
    </w:p>
    <w:p w:rsidR="003B3B89" w:rsidRPr="003B3B89" w:rsidRDefault="003B3B89" w:rsidP="003B3B89">
      <w:pPr>
        <w:rPr>
          <w:rFonts w:ascii="宋体" w:eastAsia="宋体" w:hAnsi="宋体" w:cs="Courier New"/>
          <w:sz w:val="24"/>
          <w:szCs w:val="24"/>
        </w:rPr>
      </w:pPr>
      <w:r>
        <w:rPr>
          <w:rFonts w:ascii="宋体" w:eastAsia="宋体" w:hAnsi="宋体" w:cs="Courier New"/>
          <w:sz w:val="24"/>
          <w:szCs w:val="24"/>
        </w:rPr>
        <w:tab/>
      </w:r>
      <w:r>
        <w:rPr>
          <w:rFonts w:ascii="宋体" w:eastAsia="宋体" w:hAnsi="宋体" w:cs="Courier New" w:hint="eastAsia"/>
          <w:sz w:val="24"/>
          <w:szCs w:val="24"/>
        </w:rPr>
        <w:t>#</w:t>
      </w:r>
      <w:r>
        <w:rPr>
          <w:rFonts w:ascii="宋体" w:eastAsia="宋体" w:hAnsi="宋体" w:cs="Courier New"/>
          <w:sz w:val="24"/>
          <w:szCs w:val="24"/>
        </w:rPr>
        <w:t xml:space="preserve"> </w:t>
      </w:r>
      <w:r w:rsidR="00A350ED">
        <w:rPr>
          <w:rFonts w:ascii="宋体" w:eastAsia="宋体" w:hAnsi="宋体"/>
          <w:sz w:val="24"/>
          <w:szCs w:val="24"/>
        </w:rPr>
        <w:t xml:space="preserve">yum install </w:t>
      </w:r>
      <w:r w:rsidR="00A350ED">
        <w:rPr>
          <w:rFonts w:ascii="宋体" w:eastAsia="宋体" w:hAnsi="宋体" w:hint="eastAsia"/>
          <w:sz w:val="24"/>
          <w:szCs w:val="24"/>
        </w:rPr>
        <w:t>-</w:t>
      </w:r>
      <w:r w:rsidRPr="003B3B89">
        <w:rPr>
          <w:rFonts w:ascii="宋体" w:eastAsia="宋体" w:hAnsi="宋体"/>
          <w:sz w:val="24"/>
          <w:szCs w:val="24"/>
        </w:rPr>
        <w:t>y ipvsadm keepalived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3B3B89">
        <w:rPr>
          <w:rFonts w:ascii="宋体" w:eastAsia="宋体" w:hAnsi="宋体"/>
          <w:sz w:val="24"/>
          <w:szCs w:val="24"/>
        </w:rPr>
        <w:t>systemctl enable keepalived</w:t>
      </w:r>
    </w:p>
    <w:p w:rsidR="003B3B89" w:rsidRDefault="003B3B89" w:rsidP="003B3B89">
      <w:pPr>
        <w:rPr>
          <w:rFonts w:ascii="宋体" w:eastAsia="宋体" w:hAnsi="宋体"/>
          <w:sz w:val="24"/>
          <w:szCs w:val="24"/>
        </w:rPr>
      </w:pPr>
    </w:p>
    <w:p w:rsidR="003B3B89" w:rsidRDefault="003B3B89" w:rsidP="003B3B89">
      <w:pPr>
        <w:rPr>
          <w:rFonts w:ascii="宋体" w:eastAsia="宋体" w:hAnsi="宋体"/>
          <w:sz w:val="30"/>
          <w:szCs w:val="30"/>
        </w:rPr>
      </w:pPr>
      <w:r w:rsidRPr="003B3B89">
        <w:rPr>
          <w:rFonts w:ascii="宋体" w:eastAsia="宋体" w:hAnsi="宋体" w:hint="eastAsia"/>
          <w:sz w:val="30"/>
          <w:szCs w:val="30"/>
        </w:rPr>
        <w:t>配置基本环境</w:t>
      </w:r>
    </w:p>
    <w:p w:rsidR="003B3B89" w:rsidRPr="003B3B89" w:rsidRDefault="003B3B89" w:rsidP="003B3B89">
      <w:pPr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30"/>
          <w:szCs w:val="30"/>
        </w:rPr>
        <w:tab/>
      </w:r>
      <w:r w:rsidRPr="003B3B89">
        <w:rPr>
          <w:rFonts w:ascii="宋体" w:eastAsia="宋体" w:hAnsi="宋体"/>
          <w:sz w:val="24"/>
          <w:szCs w:val="21"/>
        </w:rPr>
        <w:t># systemctl enable NetworkManager</w:t>
      </w:r>
    </w:p>
    <w:p w:rsidR="003B3B89" w:rsidRP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restart NetworkManager</w:t>
      </w:r>
    </w:p>
    <w:p w:rsidR="003B3B89" w:rsidRPr="003B3B89" w:rsidRDefault="003B3B89" w:rsidP="003B3B89">
      <w:pPr>
        <w:ind w:firstLine="420"/>
        <w:rPr>
          <w:rFonts w:ascii="宋体" w:eastAsia="宋体" w:hAnsi="宋体"/>
          <w:szCs w:val="21"/>
        </w:rPr>
      </w:pPr>
      <w:r w:rsidRPr="003B3B89">
        <w:rPr>
          <w:rFonts w:ascii="宋体" w:eastAsia="宋体" w:hAnsi="宋体"/>
          <w:szCs w:val="21"/>
        </w:rPr>
        <w:t># /bin/sed -i 's/SELINUX=enforcing/SELINUX=permissive/' /etc/selinux/config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lastRenderedPageBreak/>
        <w:t xml:space="preserve"># </w:t>
      </w:r>
      <w:r w:rsidRPr="003B3B89">
        <w:rPr>
          <w:rFonts w:ascii="宋体" w:eastAsia="宋体" w:hAnsi="宋体"/>
          <w:sz w:val="24"/>
          <w:szCs w:val="21"/>
        </w:rPr>
        <w:t>setenforce 0</w:t>
      </w:r>
    </w:p>
    <w:p w:rsidR="003B3B89" w:rsidRDefault="003B3B89" w:rsidP="003B3B89">
      <w:pPr>
        <w:ind w:firstLine="420"/>
        <w:rPr>
          <w:rFonts w:ascii="宋体" w:eastAsia="宋体" w:hAnsi="宋体"/>
          <w:sz w:val="24"/>
          <w:szCs w:val="21"/>
        </w:rPr>
      </w:pP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stop firewalld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disable firewalld;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yum install iptables-services -y;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systemctl enable iptables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s 192.0.0.0/8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s 172.0.0.0/8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2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2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2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2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8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81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sport 4994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tcp --dport 49942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20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20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12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12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sport 5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 xml:space="preserve"># </w:t>
      </w:r>
      <w:r w:rsidRPr="003B3B89">
        <w:rPr>
          <w:rFonts w:ascii="宋体" w:eastAsia="宋体" w:hAnsi="宋体"/>
          <w:sz w:val="24"/>
          <w:szCs w:val="21"/>
        </w:rPr>
        <w:t>iptables -A INPUT -p udp --dport 53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P INPUT ACCEPT; iptables -P OUTPUT ACCEPT; iptables -P FORWARD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I INPUT -i ens192 -d 224.0.0.0/8 -p vrrp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iptables -I OUTPUT -o ens192 -d 224.0.0.0/8 -p vrrp -j ACCEPT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2"/>
          <w:szCs w:val="21"/>
        </w:rPr>
      </w:pPr>
      <w:r w:rsidRPr="003B3B89">
        <w:rPr>
          <w:rFonts w:ascii="宋体" w:eastAsia="宋体" w:hAnsi="宋体" w:hint="eastAsia"/>
          <w:sz w:val="22"/>
          <w:szCs w:val="21"/>
        </w:rPr>
        <w:t>#</w:t>
      </w:r>
      <w:r w:rsidRPr="003B3B89">
        <w:rPr>
          <w:rFonts w:ascii="宋体" w:eastAsia="宋体" w:hAnsi="宋体"/>
          <w:sz w:val="22"/>
          <w:szCs w:val="21"/>
        </w:rPr>
        <w:t xml:space="preserve"> iptables-save |grep -v DROP |grep -v REJECT &gt;/etc/sysconfig/iptables</w:t>
      </w:r>
    </w:p>
    <w:p w:rsidR="003B3B89" w:rsidRPr="003B3B89" w:rsidRDefault="003B3B89" w:rsidP="003B3B89">
      <w:pPr>
        <w:ind w:leftChars="200" w:left="420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 w:hint="eastAsia"/>
          <w:sz w:val="24"/>
          <w:szCs w:val="21"/>
        </w:rPr>
        <w:t>#</w:t>
      </w:r>
      <w:r>
        <w:rPr>
          <w:rFonts w:ascii="宋体" w:eastAsia="宋体" w:hAnsi="宋体"/>
          <w:sz w:val="24"/>
          <w:szCs w:val="21"/>
        </w:rPr>
        <w:t xml:space="preserve"> </w:t>
      </w:r>
      <w:r w:rsidRPr="003B3B89">
        <w:rPr>
          <w:rFonts w:ascii="宋体" w:eastAsia="宋体" w:hAnsi="宋体"/>
          <w:sz w:val="24"/>
          <w:szCs w:val="21"/>
        </w:rPr>
        <w:t>systemctl restart iptables</w:t>
      </w: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3B3B89" w:rsidP="003B3B89">
      <w:pPr>
        <w:rPr>
          <w:rFonts w:ascii="宋体" w:eastAsia="宋体" w:hAnsi="宋体"/>
          <w:sz w:val="30"/>
          <w:szCs w:val="30"/>
        </w:rPr>
      </w:pPr>
      <w:r w:rsidRPr="003B3B89">
        <w:rPr>
          <w:rFonts w:ascii="宋体" w:eastAsia="宋体" w:hAnsi="宋体" w:hint="eastAsia"/>
          <w:sz w:val="30"/>
          <w:szCs w:val="30"/>
        </w:rPr>
        <w:t>准备配置文件及脚本</w:t>
      </w:r>
    </w:p>
    <w:p w:rsidR="003B3B89" w:rsidRPr="003B3B89" w:rsidRDefault="003B3B89" w:rsidP="0089395E">
      <w:pPr>
        <w:ind w:firstLine="420"/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 w:hint="eastAsia"/>
          <w:sz w:val="28"/>
          <w:szCs w:val="28"/>
        </w:rPr>
        <w:t>编辑</w:t>
      </w:r>
      <w:r w:rsidRPr="0089395E">
        <w:rPr>
          <w:rFonts w:ascii="宋体" w:eastAsia="宋体" w:hAnsi="宋体"/>
          <w:sz w:val="28"/>
          <w:szCs w:val="28"/>
        </w:rPr>
        <w:t>keepalived.conf</w:t>
      </w:r>
      <w:r w:rsidRPr="0089395E">
        <w:rPr>
          <w:rFonts w:ascii="宋体" w:eastAsia="宋体" w:hAnsi="宋体" w:hint="eastAsia"/>
          <w:sz w:val="28"/>
          <w:szCs w:val="28"/>
        </w:rPr>
        <w:t>，在</w:t>
      </w:r>
      <w:r w:rsidRPr="0089395E">
        <w:rPr>
          <w:rFonts w:ascii="宋体" w:eastAsia="宋体" w:hAnsi="宋体"/>
          <w:sz w:val="28"/>
          <w:szCs w:val="28"/>
        </w:rPr>
        <w:t>master</w:t>
      </w:r>
      <w:r w:rsidRPr="0089395E">
        <w:rPr>
          <w:rFonts w:ascii="宋体" w:eastAsia="宋体" w:hAnsi="宋体" w:hint="eastAsia"/>
          <w:sz w:val="28"/>
          <w:szCs w:val="28"/>
        </w:rPr>
        <w:t>（</w:t>
      </w:r>
      <w:r w:rsidRPr="0089395E">
        <w:rPr>
          <w:rFonts w:ascii="宋体" w:eastAsia="宋体" w:hAnsi="宋体"/>
          <w:sz w:val="28"/>
          <w:szCs w:val="28"/>
        </w:rPr>
        <w:t>10.203.103.105</w:t>
      </w:r>
      <w:r w:rsidRPr="0089395E">
        <w:rPr>
          <w:rFonts w:ascii="宋体" w:eastAsia="宋体" w:hAnsi="宋体" w:hint="eastAsia"/>
          <w:sz w:val="28"/>
          <w:szCs w:val="28"/>
        </w:rPr>
        <w:t>）上</w:t>
      </w:r>
    </w:p>
    <w:p w:rsidR="00A350ED" w:rsidRPr="0089395E" w:rsidRDefault="00A350ED" w:rsidP="00A350ED">
      <w:pPr>
        <w:rPr>
          <w:sz w:val="20"/>
          <w:szCs w:val="20"/>
          <w:highlight w:val="lightGray"/>
        </w:rPr>
      </w:pPr>
      <w:r>
        <w:rPr>
          <w:rFonts w:ascii="宋体" w:eastAsia="宋体" w:hAnsi="宋体"/>
          <w:sz w:val="24"/>
          <w:szCs w:val="21"/>
        </w:rPr>
        <w:tab/>
      </w:r>
      <w:r w:rsidRPr="0089395E">
        <w:rPr>
          <w:sz w:val="20"/>
          <w:szCs w:val="20"/>
          <w:highlight w:val="lightGray"/>
        </w:rPr>
        <w:t>cat &lt;&lt; EOF &gt;/etc/keepalived/keepalived.conf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! Configuration File for keepalived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global_def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notification_email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router_id registry_0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script chk_http_por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script "/opt/registry_check.sh"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lastRenderedPageBreak/>
        <w:t xml:space="preserve">                interval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weigh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instance VI_1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state MASTER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interface ens19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router_id 5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priority 120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dvert_in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uthentication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type PASS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pass 111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track_scrip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chk_http_port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ipaddres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10.203.103.239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} </w:t>
      </w:r>
    </w:p>
    <w:p w:rsidR="003B3B89" w:rsidRPr="0089395E" w:rsidRDefault="00A350ED" w:rsidP="00A350ED">
      <w:pPr>
        <w:ind w:leftChars="200" w:left="420"/>
        <w:rPr>
          <w:rFonts w:ascii="宋体" w:eastAsia="宋体" w:hAnsi="宋体"/>
          <w:sz w:val="24"/>
          <w:szCs w:val="21"/>
        </w:rPr>
      </w:pPr>
      <w:r w:rsidRPr="0089395E">
        <w:rPr>
          <w:sz w:val="20"/>
          <w:szCs w:val="20"/>
          <w:highlight w:val="lightGray"/>
        </w:rPr>
        <w:t>EOF</w:t>
      </w:r>
    </w:p>
    <w:p w:rsidR="003B3B89" w:rsidRPr="0089395E" w:rsidRDefault="003B3B89" w:rsidP="003B3B89">
      <w:pPr>
        <w:rPr>
          <w:rFonts w:ascii="宋体" w:eastAsia="宋体" w:hAnsi="宋体"/>
          <w:sz w:val="24"/>
          <w:szCs w:val="21"/>
          <w:highlight w:val="yellow"/>
        </w:rPr>
      </w:pPr>
    </w:p>
    <w:p w:rsidR="00A350ED" w:rsidRPr="0089395E" w:rsidRDefault="00A350ED" w:rsidP="00A350ED">
      <w:pPr>
        <w:ind w:firstLine="420"/>
        <w:rPr>
          <w:rFonts w:ascii="宋体" w:eastAsia="宋体" w:hAnsi="宋体"/>
          <w:sz w:val="28"/>
          <w:szCs w:val="28"/>
          <w:highlight w:val="yellow"/>
        </w:rPr>
      </w:pPr>
      <w:r w:rsidRPr="0089395E">
        <w:rPr>
          <w:rFonts w:ascii="宋体" w:eastAsia="宋体" w:hAnsi="宋体"/>
          <w:sz w:val="28"/>
          <w:szCs w:val="28"/>
        </w:rPr>
        <w:t>BACKUP</w:t>
      </w:r>
      <w:r w:rsidRPr="0089395E">
        <w:rPr>
          <w:rFonts w:ascii="宋体" w:eastAsia="宋体" w:hAnsi="宋体" w:hint="eastAsia"/>
          <w:sz w:val="28"/>
          <w:szCs w:val="28"/>
        </w:rPr>
        <w:t>（</w:t>
      </w:r>
      <w:r w:rsidRPr="0089395E">
        <w:rPr>
          <w:rFonts w:ascii="宋体" w:eastAsia="宋体" w:hAnsi="宋体"/>
          <w:sz w:val="28"/>
          <w:szCs w:val="28"/>
        </w:rPr>
        <w:t>10.203.103.106</w:t>
      </w:r>
      <w:r w:rsidRPr="0089395E">
        <w:rPr>
          <w:rFonts w:ascii="宋体" w:eastAsia="宋体" w:hAnsi="宋体" w:hint="eastAsia"/>
          <w:sz w:val="28"/>
          <w:szCs w:val="28"/>
        </w:rPr>
        <w:t>）上的配置</w:t>
      </w:r>
    </w:p>
    <w:p w:rsidR="00A350ED" w:rsidRPr="0089395E" w:rsidRDefault="00A350ED" w:rsidP="00A350ED">
      <w:pPr>
        <w:rPr>
          <w:sz w:val="20"/>
          <w:szCs w:val="20"/>
          <w:highlight w:val="lightGray"/>
        </w:rPr>
      </w:pPr>
      <w:r w:rsidRPr="0089395E">
        <w:rPr>
          <w:rFonts w:ascii="宋体" w:eastAsia="宋体" w:hAnsi="宋体"/>
          <w:sz w:val="24"/>
          <w:szCs w:val="21"/>
          <w:highlight w:val="lightGray"/>
        </w:rPr>
        <w:tab/>
      </w:r>
      <w:r w:rsidRPr="0089395E">
        <w:rPr>
          <w:sz w:val="20"/>
          <w:szCs w:val="20"/>
          <w:highlight w:val="lightGray"/>
        </w:rPr>
        <w:t>cat &lt;&lt; EOF &gt;/etc/keepalived/keepalived.conf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! Configuration File for keepalived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global_def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notification_email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router_id registry_0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script chk_http_por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script "/opt/registry_check.sh"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interval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        weigh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>vrrp_instance VI_1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state BACKUP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interface ens19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router_id 5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lastRenderedPageBreak/>
        <w:t xml:space="preserve">    priority 100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dvert_int 2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authentication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type PASS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auth_pass 1111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track_script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chk_http_port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virtual_ipaddress {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    10.203.103.239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    }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  <w:r w:rsidRPr="0089395E">
        <w:rPr>
          <w:sz w:val="20"/>
          <w:szCs w:val="20"/>
          <w:highlight w:val="lightGray"/>
        </w:rPr>
        <w:t xml:space="preserve">} </w:t>
      </w:r>
    </w:p>
    <w:p w:rsidR="00A350ED" w:rsidRPr="0089395E" w:rsidRDefault="00A350ED" w:rsidP="00A350ED">
      <w:pPr>
        <w:ind w:leftChars="200" w:left="420"/>
        <w:rPr>
          <w:sz w:val="20"/>
          <w:szCs w:val="20"/>
          <w:highlight w:val="lightGray"/>
        </w:rPr>
      </w:pPr>
    </w:p>
    <w:p w:rsidR="00A350ED" w:rsidRDefault="00A350ED" w:rsidP="00A350ED">
      <w:pPr>
        <w:ind w:leftChars="200" w:left="420"/>
        <w:rPr>
          <w:rFonts w:ascii="宋体" w:eastAsia="宋体" w:hAnsi="宋体"/>
          <w:sz w:val="24"/>
          <w:szCs w:val="21"/>
        </w:rPr>
      </w:pPr>
      <w:r w:rsidRPr="0089395E">
        <w:rPr>
          <w:sz w:val="20"/>
          <w:szCs w:val="20"/>
          <w:highlight w:val="lightGray"/>
        </w:rPr>
        <w:t>EOF</w:t>
      </w: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A350ED" w:rsidP="003B3B89">
      <w:pPr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ascii="宋体" w:eastAsia="宋体" w:hAnsi="宋体" w:hint="eastAsia"/>
          <w:sz w:val="24"/>
          <w:szCs w:val="21"/>
        </w:rPr>
        <w:t>范例脚本</w:t>
      </w:r>
    </w:p>
    <w:p w:rsidR="00A350ED" w:rsidRDefault="00A350ED" w:rsidP="00A350ED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sz w:val="20"/>
          <w:szCs w:val="20"/>
        </w:rPr>
        <w:t># cat /opt/registry_check.sh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!/bin/bash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x=`systemctl status docker-distribution | grep running | wc -l`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cho $x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if [ $x -eq 0 ]; then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sleep 3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if [ `systemctl status docker-distribution | grep running | wc -l` -eq 0 ]; then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systemctl stop keepalived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fi</w:t>
      </w: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fi</w:t>
      </w:r>
    </w:p>
    <w:p w:rsidR="00A350ED" w:rsidRDefault="00A350ED" w:rsidP="00A350ED">
      <w:pPr>
        <w:ind w:leftChars="200" w:left="420"/>
        <w:rPr>
          <w:sz w:val="20"/>
          <w:szCs w:val="20"/>
        </w:rPr>
      </w:pPr>
    </w:p>
    <w:p w:rsidR="00A350ED" w:rsidRDefault="00A350ED" w:rsidP="00A350E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#chmod +x registry_check.sh</w:t>
      </w:r>
    </w:p>
    <w:p w:rsidR="00A350ED" w:rsidRPr="00A350ED" w:rsidRDefault="00A350ED" w:rsidP="003B3B89">
      <w:pPr>
        <w:rPr>
          <w:rFonts w:ascii="宋体" w:eastAsia="宋体" w:hAnsi="宋体"/>
          <w:sz w:val="24"/>
          <w:szCs w:val="21"/>
        </w:rPr>
      </w:pPr>
    </w:p>
    <w:p w:rsidR="003B3B89" w:rsidRDefault="003B3B89" w:rsidP="003B3B89">
      <w:pPr>
        <w:rPr>
          <w:rFonts w:ascii="宋体" w:eastAsia="宋体" w:hAnsi="宋体"/>
          <w:sz w:val="24"/>
          <w:szCs w:val="21"/>
        </w:rPr>
      </w:pPr>
    </w:p>
    <w:p w:rsidR="003B3B89" w:rsidRDefault="00A350ED" w:rsidP="003B3B89">
      <w:pPr>
        <w:rPr>
          <w:rFonts w:ascii="宋体" w:eastAsia="宋体" w:hAnsi="宋体"/>
          <w:sz w:val="30"/>
          <w:szCs w:val="30"/>
        </w:rPr>
      </w:pPr>
      <w:r w:rsidRPr="00A350ED">
        <w:rPr>
          <w:rFonts w:ascii="宋体" w:eastAsia="宋体" w:hAnsi="宋体" w:hint="eastAsia"/>
          <w:sz w:val="30"/>
          <w:szCs w:val="30"/>
        </w:rPr>
        <w:t>需求验证</w:t>
      </w:r>
    </w:p>
    <w:p w:rsidR="00A350ED" w:rsidRPr="00A350ED" w:rsidRDefault="00A350ED" w:rsidP="00A350ED">
      <w:pPr>
        <w:ind w:firstLine="420"/>
        <w:rPr>
          <w:rFonts w:ascii="宋体" w:eastAsia="宋体" w:hAnsi="宋体"/>
          <w:sz w:val="24"/>
          <w:szCs w:val="24"/>
        </w:rPr>
      </w:pPr>
      <w:r w:rsidRPr="00A350ED">
        <w:rPr>
          <w:rFonts w:ascii="宋体" w:eastAsia="宋体" w:hAnsi="宋体" w:hint="eastAsia"/>
          <w:sz w:val="24"/>
          <w:szCs w:val="24"/>
        </w:rPr>
        <w:t>验证VIP生效</w:t>
      </w:r>
    </w:p>
    <w:p w:rsidR="003B3B89" w:rsidRDefault="00A350ED" w:rsidP="003B3B89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hint="eastAsia"/>
          <w:sz w:val="20"/>
          <w:szCs w:val="20"/>
        </w:rPr>
        <w:t>启动好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docker-distribution</w:t>
      </w:r>
      <w:r>
        <w:rPr>
          <w:rFonts w:hint="eastAsia"/>
          <w:sz w:val="20"/>
          <w:szCs w:val="20"/>
        </w:rPr>
        <w:t>）及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已经生效</w:t>
      </w:r>
    </w:p>
    <w:p w:rsidR="00A350ED" w:rsidRDefault="00A350ED" w:rsidP="00A350ED">
      <w:r>
        <w:rPr>
          <w:noProof/>
        </w:rPr>
        <w:lastRenderedPageBreak/>
        <w:drawing>
          <wp:inline distT="0" distB="0" distL="0" distR="0" wp14:anchorId="161317C6" wp14:editId="5DA94A61">
            <wp:extent cx="5274310" cy="3730625"/>
            <wp:effectExtent l="0" t="0" r="2540" b="3175"/>
            <wp:docPr id="17" name="Picture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Toc497918378"/>
    </w:p>
    <w:p w:rsidR="00A350ED" w:rsidRDefault="00A350ED" w:rsidP="00A350ED"/>
    <w:p w:rsidR="00A350ED" w:rsidRPr="00A350ED" w:rsidRDefault="00A350ED" w:rsidP="00A350ED">
      <w:pPr>
        <w:rPr>
          <w:rFonts w:ascii="宋体" w:eastAsia="宋体" w:hAnsi="宋体"/>
          <w:sz w:val="30"/>
          <w:szCs w:val="30"/>
        </w:rPr>
      </w:pPr>
      <w:r w:rsidRPr="00A350ED">
        <w:rPr>
          <w:rFonts w:ascii="宋体" w:eastAsia="宋体" w:hAnsi="宋体" w:hint="eastAsia"/>
          <w:sz w:val="30"/>
          <w:szCs w:val="30"/>
        </w:rPr>
        <w:t>验证高可用</w:t>
      </w:r>
      <w:bookmarkEnd w:id="8"/>
    </w:p>
    <w:p w:rsidR="00A350ED" w:rsidRDefault="00A350ED" w:rsidP="003B3B89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1"/>
        </w:rPr>
        <w:tab/>
      </w:r>
      <w:r>
        <w:rPr>
          <w:rFonts w:hint="eastAsia"/>
          <w:sz w:val="20"/>
          <w:szCs w:val="20"/>
        </w:rPr>
        <w:t>在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（</w:t>
      </w:r>
      <w:r>
        <w:rPr>
          <w:sz w:val="20"/>
          <w:szCs w:val="20"/>
        </w:rPr>
        <w:t>10.203.103.105</w:t>
      </w:r>
      <w:r>
        <w:rPr>
          <w:rFonts w:hint="eastAsia"/>
          <w:sz w:val="20"/>
          <w:szCs w:val="20"/>
        </w:rPr>
        <w:t>）上将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停掉，</w:t>
      </w:r>
      <w:r>
        <w:rPr>
          <w:sz w:val="20"/>
          <w:szCs w:val="20"/>
        </w:rPr>
        <w:t>3</w:t>
      </w:r>
      <w:r>
        <w:rPr>
          <w:rFonts w:hint="eastAsia"/>
          <w:sz w:val="20"/>
          <w:szCs w:val="20"/>
        </w:rPr>
        <w:t>秒后可以看到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服务也已经被停掉（脚本检测定义），而后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已经漂移到</w:t>
      </w:r>
      <w:r>
        <w:rPr>
          <w:sz w:val="20"/>
          <w:szCs w:val="20"/>
        </w:rPr>
        <w:t>BACKUP</w:t>
      </w:r>
      <w:r>
        <w:rPr>
          <w:rFonts w:hint="eastAsia"/>
          <w:sz w:val="20"/>
          <w:szCs w:val="20"/>
        </w:rPr>
        <w:t>节点（</w:t>
      </w:r>
      <w:r>
        <w:rPr>
          <w:sz w:val="20"/>
          <w:szCs w:val="20"/>
        </w:rPr>
        <w:t>10.203.103.106</w:t>
      </w:r>
      <w:r>
        <w:rPr>
          <w:rFonts w:hint="eastAsia"/>
          <w:sz w:val="20"/>
          <w:szCs w:val="20"/>
        </w:rPr>
        <w:t>）</w:t>
      </w:r>
    </w:p>
    <w:p w:rsidR="00A350ED" w:rsidRDefault="00A350ED" w:rsidP="00A350ED">
      <w:pPr>
        <w:rPr>
          <w:sz w:val="20"/>
          <w:szCs w:val="20"/>
        </w:rPr>
      </w:pPr>
      <w:r>
        <w:rPr>
          <w:sz w:val="20"/>
          <w:szCs w:val="20"/>
        </w:rPr>
        <w:tab/>
        <w:t># systemctl stop docker-distribution</w:t>
      </w:r>
    </w:p>
    <w:p w:rsidR="00A350ED" w:rsidRDefault="00A350ED" w:rsidP="00A350ED">
      <w:pPr>
        <w:rPr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29AC45DE" wp14:editId="353723B4">
            <wp:extent cx="5274310" cy="3885565"/>
            <wp:effectExtent l="0" t="0" r="2540" b="635"/>
            <wp:docPr id="18" name="Picture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0ED" w:rsidRDefault="00A350ED" w:rsidP="00A350ED">
      <w:pPr>
        <w:rPr>
          <w:sz w:val="20"/>
          <w:szCs w:val="20"/>
        </w:rPr>
      </w:pPr>
    </w:p>
    <w:p w:rsidR="00A350ED" w:rsidRDefault="00A350ED" w:rsidP="00A350ED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当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节点上的</w:t>
      </w:r>
      <w:r>
        <w:rPr>
          <w:sz w:val="20"/>
          <w:szCs w:val="20"/>
        </w:rPr>
        <w:t>registry</w:t>
      </w:r>
      <w:r>
        <w:rPr>
          <w:rFonts w:hint="eastAsia"/>
          <w:sz w:val="20"/>
          <w:szCs w:val="20"/>
        </w:rPr>
        <w:t>及</w:t>
      </w:r>
      <w:r>
        <w:rPr>
          <w:sz w:val="20"/>
          <w:szCs w:val="20"/>
        </w:rPr>
        <w:t>keepalived</w:t>
      </w:r>
      <w:r>
        <w:rPr>
          <w:rFonts w:hint="eastAsia"/>
          <w:sz w:val="20"/>
          <w:szCs w:val="20"/>
        </w:rPr>
        <w:t>服务重新起来后，可以看到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已经按照预期漂回，至此节点</w:t>
      </w:r>
      <w:r>
        <w:rPr>
          <w:sz w:val="20"/>
          <w:szCs w:val="20"/>
        </w:rPr>
        <w:t>VIP</w:t>
      </w:r>
      <w:r>
        <w:rPr>
          <w:rFonts w:hint="eastAsia"/>
          <w:sz w:val="20"/>
          <w:szCs w:val="20"/>
        </w:rPr>
        <w:t>高可用配置完成。</w:t>
      </w:r>
    </w:p>
    <w:p w:rsidR="00A350ED" w:rsidRDefault="00A350ED" w:rsidP="00A350ED">
      <w:pPr>
        <w:ind w:firstLine="420"/>
        <w:rPr>
          <w:sz w:val="20"/>
          <w:szCs w:val="20"/>
        </w:rPr>
      </w:pPr>
      <w:r>
        <w:rPr>
          <w:noProof/>
        </w:rPr>
        <w:drawing>
          <wp:inline distT="0" distB="0" distL="0" distR="0" wp14:anchorId="5DF802B0" wp14:editId="2ADA420B">
            <wp:extent cx="5274310" cy="3994785"/>
            <wp:effectExtent l="0" t="0" r="2540" b="5715"/>
            <wp:docPr id="19" name="Picture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0ED" w:rsidRDefault="0089395E" w:rsidP="0089395E">
      <w:pPr>
        <w:pStyle w:val="1"/>
      </w:pPr>
      <w:r>
        <w:rPr>
          <w:rFonts w:hint="eastAsia"/>
        </w:rPr>
        <w:lastRenderedPageBreak/>
        <w:t>十六、证书更新部署</w:t>
      </w:r>
    </w:p>
    <w:p w:rsidR="0089395E" w:rsidRDefault="0089395E" w:rsidP="0089395E">
      <w:pPr>
        <w:ind w:firstLineChars="200" w:firstLine="400"/>
        <w:rPr>
          <w:rFonts w:ascii="Calibri" w:eastAsia="Times New Roman" w:hAnsi="Calibri"/>
          <w:color w:val="000000"/>
          <w:sz w:val="22"/>
        </w:rPr>
      </w:pPr>
      <w:r>
        <w:rPr>
          <w:rFonts w:hint="eastAsia"/>
          <w:sz w:val="20"/>
          <w:szCs w:val="20"/>
        </w:rPr>
        <w:t>因证书需要定期更换，在此以</w:t>
      </w:r>
      <w:r>
        <w:rPr>
          <w:sz w:val="20"/>
          <w:szCs w:val="20"/>
        </w:rPr>
        <w:t>QA</w:t>
      </w:r>
      <w:r>
        <w:rPr>
          <w:rFonts w:hint="eastAsia"/>
          <w:sz w:val="20"/>
          <w:szCs w:val="20"/>
        </w:rPr>
        <w:t>环境为例操作验证平台内部各访问</w:t>
      </w:r>
      <w:r>
        <w:rPr>
          <w:sz w:val="20"/>
          <w:szCs w:val="20"/>
        </w:rPr>
        <w:t>url/</w:t>
      </w:r>
      <w:r>
        <w:rPr>
          <w:rFonts w:hint="eastAsia"/>
          <w:sz w:val="20"/>
          <w:szCs w:val="20"/>
        </w:rPr>
        <w:t>模块的证书更换。</w:t>
      </w:r>
    </w:p>
    <w:p w:rsidR="0089395E" w:rsidRPr="0089395E" w:rsidRDefault="0089395E" w:rsidP="0089395E"/>
    <w:p w:rsidR="0089395E" w:rsidRPr="0089395E" w:rsidRDefault="0089395E" w:rsidP="0089395E">
      <w:pPr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 w:hint="eastAsia"/>
          <w:sz w:val="30"/>
          <w:szCs w:val="30"/>
        </w:rPr>
        <w:t>更换master证书</w:t>
      </w:r>
    </w:p>
    <w:p w:rsidR="0089395E" w:rsidRDefault="0089395E" w:rsidP="0089395E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将证书上传至目录</w:t>
      </w:r>
      <w:r>
        <w:rPr>
          <w:sz w:val="20"/>
          <w:szCs w:val="20"/>
        </w:rPr>
        <w:t xml:space="preserve"> /etc/origin/master </w:t>
      </w:r>
      <w:r>
        <w:rPr>
          <w:rFonts w:hint="eastAsia"/>
          <w:sz w:val="20"/>
          <w:szCs w:val="20"/>
        </w:rPr>
        <w:t>后并对配置文件进行更改</w:t>
      </w:r>
    </w:p>
    <w:p w:rsidR="0089395E" w:rsidRDefault="0089395E" w:rsidP="0089395E">
      <w:pPr>
        <w:rPr>
          <w:rFonts w:ascii="Consolas" w:hAnsi="Consolas"/>
          <w:sz w:val="20"/>
          <w:szCs w:val="20"/>
        </w:rPr>
      </w:pP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#</w:t>
      </w:r>
      <w:r>
        <w:rPr>
          <w:sz w:val="20"/>
          <w:szCs w:val="20"/>
        </w:rPr>
        <w:t xml:space="preserve"> </w:t>
      </w:r>
      <w:r>
        <w:rPr>
          <w:rFonts w:ascii="Consolas" w:hAnsi="Consolas"/>
          <w:sz w:val="20"/>
          <w:szCs w:val="20"/>
        </w:rPr>
        <w:t>vim /etc/origin/master/master-config.yaml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rFonts w:ascii="Consolas" w:hAnsi="Consolas"/>
          <w:sz w:val="20"/>
          <w:szCs w:val="20"/>
        </w:rPr>
        <w:t>…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ssetConfig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gingPublicURL: https://kibana.inapps.jqpqa.c.saic-gm.ne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outURL: https://idpdev.saic-gm.com/pkmslogout?filename=default.html&amp;name=jqpreh&amp;redirect=https://console.jqpqa.c.saic-gm.net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https://console.jqpqa.c.saic-gm.net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etricsPublicURL: https://hawkular-metrics.inapps.jqpqa.c.saic-gm.net/hawkular/metrics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URL: https://console.jqpqa.c.saic-gm.net:8443/console/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ngInfo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Address: 0.0.0.0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Network: tcp4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server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lientCA: "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server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</w:rPr>
        <w:t xml:space="preserve">    </w:t>
      </w:r>
      <w:r>
        <w:rPr>
          <w:sz w:val="20"/>
          <w:szCs w:val="20"/>
          <w:highlight w:val="cyan"/>
        </w:rPr>
        <w:t>namedCertificates: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- certFile: console.jqpqa.c.saic-gm.net.cer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  keyFile: console.jqpqa.c.saic-gm.net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  names:</w:t>
      </w:r>
    </w:p>
    <w:p w:rsidR="0089395E" w:rsidRDefault="0089395E" w:rsidP="0089395E">
      <w:pPr>
        <w:ind w:leftChars="200" w:left="420" w:firstLine="600"/>
        <w:rPr>
          <w:sz w:val="20"/>
          <w:szCs w:val="20"/>
        </w:rPr>
      </w:pPr>
      <w:r>
        <w:rPr>
          <w:sz w:val="20"/>
          <w:szCs w:val="20"/>
          <w:highlight w:val="cyan"/>
        </w:rPr>
        <w:t>- "console.jqpqa.c.saic-gm.net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89395E" w:rsidRDefault="0089395E" w:rsidP="0089395E">
      <w:pPr>
        <w:rPr>
          <w:sz w:val="20"/>
          <w:szCs w:val="20"/>
        </w:rPr>
      </w:pPr>
    </w:p>
    <w:p w:rsidR="0089395E" w:rsidRDefault="0089395E" w:rsidP="0089395E">
      <w:pPr>
        <w:rPr>
          <w:sz w:val="20"/>
          <w:szCs w:val="20"/>
        </w:rPr>
      </w:pP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ngInfo: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443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server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ientCA: ca-bundle.crt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server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</w:rPr>
        <w:t xml:space="preserve">  </w:t>
      </w:r>
      <w:r>
        <w:rPr>
          <w:sz w:val="20"/>
          <w:szCs w:val="20"/>
          <w:highlight w:val="cyan"/>
        </w:rPr>
        <w:t>namedCertificates: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- certFile: console.jqpqa.c.saic-gm.net.cer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keyFile: console.jqpqa.c.saic-gm.net.key</w:t>
      </w:r>
    </w:p>
    <w:p w:rsidR="0089395E" w:rsidRDefault="0089395E" w:rsidP="0089395E">
      <w:pPr>
        <w:ind w:leftChars="200" w:left="420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 xml:space="preserve">    names:</w:t>
      </w:r>
    </w:p>
    <w:p w:rsidR="0089395E" w:rsidRDefault="0089395E" w:rsidP="0089395E">
      <w:pPr>
        <w:ind w:leftChars="200" w:left="420" w:firstLine="400"/>
        <w:rPr>
          <w:sz w:val="20"/>
          <w:szCs w:val="20"/>
        </w:rPr>
      </w:pPr>
      <w:r>
        <w:rPr>
          <w:sz w:val="20"/>
          <w:szCs w:val="20"/>
          <w:highlight w:val="cyan"/>
        </w:rPr>
        <w:t>- "console.jqpqa.c.saic-gm.net"</w:t>
      </w:r>
    </w:p>
    <w:p w:rsidR="0089395E" w:rsidRDefault="0089395E" w:rsidP="0089395E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…</w:t>
      </w:r>
    </w:p>
    <w:p w:rsidR="0089395E" w:rsidRDefault="0089395E" w:rsidP="0089395E"/>
    <w:p w:rsidR="0089395E" w:rsidRDefault="0089395E" w:rsidP="0089395E">
      <w:pPr>
        <w:rPr>
          <w:sz w:val="20"/>
          <w:szCs w:val="20"/>
        </w:rPr>
      </w:pPr>
      <w:r>
        <w:lastRenderedPageBreak/>
        <w:tab/>
      </w:r>
      <w:r>
        <w:rPr>
          <w:rFonts w:hint="eastAsia"/>
          <w:sz w:val="20"/>
          <w:szCs w:val="20"/>
        </w:rPr>
        <w:t>在所有</w:t>
      </w:r>
      <w:r>
        <w:rPr>
          <w:sz w:val="20"/>
          <w:szCs w:val="20"/>
        </w:rPr>
        <w:t>master</w:t>
      </w:r>
      <w:r>
        <w:rPr>
          <w:rFonts w:hint="eastAsia"/>
          <w:sz w:val="20"/>
          <w:szCs w:val="20"/>
        </w:rPr>
        <w:t>上重启后登陆可以看到证书已经替换为所配置证书</w:t>
      </w:r>
    </w:p>
    <w:p w:rsidR="0089395E" w:rsidRDefault="0089395E" w:rsidP="0089395E">
      <w:pPr>
        <w:rPr>
          <w:rFonts w:ascii="Consolas" w:hAnsi="Consolas"/>
          <w:sz w:val="20"/>
          <w:szCs w:val="20"/>
        </w:rPr>
      </w:pPr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ascii="Consolas" w:hAnsi="Consolas" w:cs="Helvetica Neue"/>
          <w:sz w:val="20"/>
          <w:szCs w:val="20"/>
        </w:rPr>
        <w:t>systemctl restart atomic-openshift-{master-api,node}</w:t>
      </w:r>
    </w:p>
    <w:p w:rsidR="0089395E" w:rsidRDefault="0089395E" w:rsidP="0089395E"/>
    <w:p w:rsidR="0089395E" w:rsidRPr="0089395E" w:rsidRDefault="0089395E" w:rsidP="0089395E">
      <w:pPr>
        <w:rPr>
          <w:rFonts w:ascii="宋体" w:eastAsia="宋体" w:hAnsi="宋体"/>
          <w:sz w:val="30"/>
          <w:szCs w:val="30"/>
        </w:rPr>
      </w:pPr>
      <w:r w:rsidRPr="0089395E">
        <w:rPr>
          <w:rFonts w:ascii="宋体" w:eastAsia="宋体" w:hAnsi="宋体"/>
          <w:sz w:val="30"/>
          <w:szCs w:val="30"/>
        </w:rPr>
        <w:t>更换registry-console，Kibana，Metrics证书</w:t>
      </w:r>
    </w:p>
    <w:p w:rsidR="0089395E" w:rsidRDefault="0089395E" w:rsidP="0089395E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因已经定义这几个模块的访问</w:t>
      </w:r>
      <w:r>
        <w:rPr>
          <w:sz w:val="20"/>
          <w:szCs w:val="20"/>
        </w:rPr>
        <w:t>url</w:t>
      </w:r>
      <w:r>
        <w:rPr>
          <w:rFonts w:hint="eastAsia"/>
          <w:sz w:val="20"/>
          <w:szCs w:val="20"/>
        </w:rPr>
        <w:t>为</w:t>
      </w:r>
      <w:r>
        <w:rPr>
          <w:sz w:val="20"/>
          <w:szCs w:val="20"/>
        </w:rPr>
        <w:t xml:space="preserve"> *.inapp.jqpqa.c.saic-gm.net</w:t>
      </w:r>
      <w:r>
        <w:rPr>
          <w:rFonts w:hint="eastAsia"/>
          <w:sz w:val="20"/>
          <w:szCs w:val="20"/>
        </w:rPr>
        <w:t>，所以更换内部</w:t>
      </w:r>
      <w:r>
        <w:rPr>
          <w:sz w:val="20"/>
          <w:szCs w:val="20"/>
        </w:rPr>
        <w:t>router</w:t>
      </w:r>
      <w:r>
        <w:rPr>
          <w:rFonts w:hint="eastAsia"/>
          <w:sz w:val="20"/>
          <w:szCs w:val="20"/>
        </w:rPr>
        <w:t>的证书为</w:t>
      </w:r>
      <w:r>
        <w:rPr>
          <w:sz w:val="20"/>
          <w:szCs w:val="20"/>
        </w:rPr>
        <w:t>inapps</w:t>
      </w:r>
      <w:r>
        <w:rPr>
          <w:rFonts w:hint="eastAsia"/>
          <w:sz w:val="20"/>
          <w:szCs w:val="20"/>
        </w:rPr>
        <w:t>的即可。准备好</w:t>
      </w:r>
      <w:r>
        <w:rPr>
          <w:sz w:val="20"/>
          <w:szCs w:val="20"/>
        </w:rPr>
        <w:t>*.inapps</w:t>
      </w:r>
      <w:r>
        <w:rPr>
          <w:rFonts w:hint="eastAsia"/>
          <w:sz w:val="20"/>
          <w:szCs w:val="20"/>
        </w:rPr>
        <w:t>的</w:t>
      </w:r>
      <w:r>
        <w:rPr>
          <w:sz w:val="20"/>
          <w:szCs w:val="20"/>
        </w:rPr>
        <w:t>crt</w:t>
      </w:r>
      <w:r>
        <w:rPr>
          <w:rFonts w:hint="eastAsia"/>
          <w:sz w:val="20"/>
          <w:szCs w:val="20"/>
        </w:rPr>
        <w:t>、</w:t>
      </w:r>
      <w:r>
        <w:rPr>
          <w:sz w:val="20"/>
          <w:szCs w:val="20"/>
        </w:rPr>
        <w:t>key</w:t>
      </w:r>
      <w:r>
        <w:rPr>
          <w:rFonts w:hint="eastAsia"/>
          <w:sz w:val="20"/>
          <w:szCs w:val="20"/>
        </w:rPr>
        <w:t>及对应</w:t>
      </w:r>
      <w:r>
        <w:rPr>
          <w:sz w:val="20"/>
          <w:szCs w:val="20"/>
        </w:rPr>
        <w:t>ca</w:t>
      </w:r>
    </w:p>
    <w:p w:rsidR="0089395E" w:rsidRPr="0089395E" w:rsidRDefault="0089395E" w:rsidP="0089395E">
      <w:pPr>
        <w:rPr>
          <w:rFonts w:ascii="宋体" w:eastAsia="宋体" w:hAnsi="宋体" w:cs="Helvetica Neue"/>
          <w:sz w:val="24"/>
          <w:szCs w:val="24"/>
        </w:rPr>
      </w:pPr>
      <w:r>
        <w:tab/>
      </w:r>
      <w:r w:rsidRPr="0089395E">
        <w:rPr>
          <w:rFonts w:ascii="宋体" w:eastAsia="宋体" w:hAnsi="宋体" w:cs="Helvetica Neue"/>
          <w:sz w:val="24"/>
          <w:szCs w:val="24"/>
        </w:rPr>
        <w:t>//</w:t>
      </w:r>
      <w:r w:rsidRPr="0089395E">
        <w:rPr>
          <w:rFonts w:ascii="宋体" w:eastAsia="宋体" w:hAnsi="宋体" w:cs="Helvetica Neue" w:hint="eastAsia"/>
          <w:sz w:val="24"/>
          <w:szCs w:val="24"/>
        </w:rPr>
        <w:t>生成</w:t>
      </w:r>
      <w:r w:rsidRPr="0089395E">
        <w:rPr>
          <w:rFonts w:ascii="宋体" w:eastAsia="宋体" w:hAnsi="宋体" w:cs="Helvetica Neue"/>
          <w:sz w:val="24"/>
          <w:szCs w:val="24"/>
        </w:rPr>
        <w:t xml:space="preserve"> pem </w:t>
      </w:r>
      <w:r w:rsidRPr="0089395E">
        <w:rPr>
          <w:rFonts w:ascii="宋体" w:eastAsia="宋体" w:hAnsi="宋体" w:cs="Helvetica Neue" w:hint="eastAsia"/>
          <w:sz w:val="24"/>
          <w:szCs w:val="24"/>
        </w:rPr>
        <w:t>文件</w:t>
      </w:r>
    </w:p>
    <w:p w:rsidR="0089395E" w:rsidRPr="0089395E" w:rsidRDefault="0089395E" w:rsidP="0089395E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89395E">
        <w:rPr>
          <w:rFonts w:ascii="宋体" w:eastAsia="宋体" w:hAnsi="宋体" w:cs="Helvetica Neue"/>
          <w:sz w:val="24"/>
          <w:szCs w:val="24"/>
        </w:rPr>
        <w:t xml:space="preserve"># cat </w:t>
      </w:r>
      <w:r w:rsidRPr="0089395E">
        <w:rPr>
          <w:rFonts w:ascii="宋体" w:eastAsia="宋体" w:hAnsi="宋体"/>
          <w:sz w:val="24"/>
          <w:szCs w:val="24"/>
        </w:rPr>
        <w:t>*.inapp.jqpqa.c.saic-gm.net.crt ca.crt &gt; inrouter.pem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备份原来的证书</w:t>
      </w: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export secret inrouter-certs &gt; old-inrouter-certs-secret.yaml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替换</w:t>
      </w:r>
    </w:p>
    <w:p w:rsid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secret new inrouter-certs tls.crt=inrouter.pem tls.key=*.inapp.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j</w:t>
      </w:r>
      <w:r>
        <w:rPr>
          <w:rFonts w:ascii="宋体" w:eastAsia="宋体" w:hAnsi="宋体"/>
          <w:sz w:val="24"/>
          <w:szCs w:val="24"/>
        </w:rPr>
        <w:t xml:space="preserve">qpqa.c.saic-gm.net.key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o json </w:t>
      </w:r>
      <w:r>
        <w:rPr>
          <w:rFonts w:ascii="宋体" w:eastAsia="宋体" w:hAnsi="宋体" w:hint="eastAsia"/>
          <w:sz w:val="24"/>
          <w:szCs w:val="24"/>
        </w:rPr>
        <w:t>-</w:t>
      </w:r>
      <w:r w:rsidRPr="0089395E">
        <w:rPr>
          <w:rFonts w:ascii="宋体" w:eastAsia="宋体" w:hAnsi="宋体"/>
          <w:sz w:val="24"/>
          <w:szCs w:val="24"/>
        </w:rPr>
        <w:t>ty</w:t>
      </w:r>
      <w:r>
        <w:rPr>
          <w:rFonts w:ascii="宋体" w:eastAsia="宋体" w:hAnsi="宋体"/>
          <w:sz w:val="24"/>
          <w:szCs w:val="24"/>
        </w:rPr>
        <w:t xml:space="preserve">pe=’kubernetes.io/tls’ </w:t>
      </w:r>
      <w:r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 xml:space="preserve">confirm | </w:t>
      </w:r>
      <w:r w:rsidRPr="0089395E">
        <w:rPr>
          <w:rFonts w:ascii="宋体" w:eastAsia="宋体" w:hAnsi="宋体"/>
          <w:sz w:val="24"/>
          <w:szCs w:val="24"/>
        </w:rPr>
        <w:t>oc replace –f -</w:t>
      </w:r>
    </w:p>
    <w:p w:rsidR="0089395E" w:rsidRPr="0089395E" w:rsidRDefault="0089395E" w:rsidP="0089395E">
      <w:pPr>
        <w:rPr>
          <w:rFonts w:ascii="宋体" w:eastAsia="宋体" w:hAnsi="宋体"/>
          <w:sz w:val="24"/>
          <w:szCs w:val="24"/>
        </w:rPr>
      </w:pP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//</w:t>
      </w:r>
      <w:r w:rsidRPr="0089395E">
        <w:rPr>
          <w:rFonts w:ascii="宋体" w:eastAsia="宋体" w:hAnsi="宋体" w:hint="eastAsia"/>
          <w:sz w:val="24"/>
          <w:szCs w:val="24"/>
        </w:rPr>
        <w:t>重新部署</w:t>
      </w:r>
    </w:p>
    <w:p w:rsidR="0089395E" w:rsidRPr="0089395E" w:rsidRDefault="0089395E" w:rsidP="0089395E">
      <w:pPr>
        <w:ind w:firstLine="420"/>
        <w:rPr>
          <w:rFonts w:ascii="宋体" w:eastAsia="宋体" w:hAnsi="宋体"/>
          <w:sz w:val="24"/>
          <w:szCs w:val="24"/>
        </w:rPr>
      </w:pPr>
      <w:r w:rsidRPr="0089395E">
        <w:rPr>
          <w:rFonts w:ascii="宋体" w:eastAsia="宋体" w:hAnsi="宋体"/>
          <w:sz w:val="24"/>
          <w:szCs w:val="24"/>
        </w:rPr>
        <w:t># oc deploy dc/inrouter --latest</w:t>
      </w:r>
    </w:p>
    <w:p w:rsidR="0089395E" w:rsidRPr="0089395E" w:rsidRDefault="0089395E" w:rsidP="0089395E"/>
    <w:p w:rsidR="0089395E" w:rsidRPr="00C63752" w:rsidRDefault="00C63752" w:rsidP="0089395E">
      <w:pPr>
        <w:rPr>
          <w:rFonts w:ascii="宋体" w:eastAsia="宋体" w:hAnsi="宋体"/>
          <w:sz w:val="30"/>
          <w:szCs w:val="30"/>
        </w:rPr>
      </w:pPr>
      <w:r w:rsidRPr="00C63752">
        <w:rPr>
          <w:rFonts w:ascii="宋体" w:eastAsia="宋体" w:hAnsi="宋体" w:hint="eastAsia"/>
          <w:sz w:val="30"/>
          <w:szCs w:val="30"/>
        </w:rPr>
        <w:t>需求验证</w:t>
      </w:r>
    </w:p>
    <w:p w:rsidR="00C63752" w:rsidRDefault="00C63752" w:rsidP="00C63752">
      <w:pPr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在浏览器导入（或已有）</w:t>
      </w:r>
      <w:r>
        <w:rPr>
          <w:sz w:val="20"/>
          <w:szCs w:val="20"/>
        </w:rPr>
        <w:t xml:space="preserve">SGMCA.cer </w:t>
      </w:r>
      <w:r>
        <w:rPr>
          <w:rFonts w:hint="eastAsia"/>
          <w:sz w:val="20"/>
          <w:szCs w:val="20"/>
        </w:rPr>
        <w:t>后可以看到登录以下</w:t>
      </w:r>
      <w:r>
        <w:rPr>
          <w:sz w:val="20"/>
          <w:szCs w:val="20"/>
        </w:rPr>
        <w:t xml:space="preserve"> url </w:t>
      </w:r>
      <w:r>
        <w:rPr>
          <w:rFonts w:hint="eastAsia"/>
          <w:sz w:val="20"/>
          <w:szCs w:val="20"/>
        </w:rPr>
        <w:t>都已经是信任：</w:t>
      </w:r>
    </w:p>
    <w:p w:rsidR="00C63752" w:rsidRDefault="00AF2781" w:rsidP="00C63752">
      <w:pPr>
        <w:ind w:leftChars="200" w:left="420"/>
        <w:rPr>
          <w:sz w:val="20"/>
          <w:szCs w:val="20"/>
        </w:rPr>
      </w:pPr>
      <w:hyperlink r:id="rId30" w:history="1">
        <w:r w:rsidR="00C63752">
          <w:rPr>
            <w:rStyle w:val="a5"/>
            <w:sz w:val="20"/>
            <w:szCs w:val="20"/>
          </w:rPr>
          <w:t>https://console.jqpqa.c.saic-gm.net:8443</w:t>
        </w:r>
      </w:hyperlink>
    </w:p>
    <w:p w:rsidR="00C63752" w:rsidRDefault="00AF2781" w:rsidP="00C63752">
      <w:pPr>
        <w:ind w:leftChars="200" w:left="420"/>
        <w:rPr>
          <w:sz w:val="20"/>
          <w:szCs w:val="20"/>
        </w:rPr>
      </w:pPr>
      <w:hyperlink r:id="rId31" w:history="1">
        <w:r w:rsidR="00C63752">
          <w:rPr>
            <w:rStyle w:val="a5"/>
            <w:sz w:val="20"/>
            <w:szCs w:val="20"/>
          </w:rPr>
          <w:t>https://kibana.inapps.jqpqa.c.saic-gm.net</w:t>
        </w:r>
      </w:hyperlink>
    </w:p>
    <w:p w:rsidR="00C63752" w:rsidRDefault="00AF2781" w:rsidP="00C63752">
      <w:pPr>
        <w:ind w:leftChars="200" w:left="420"/>
        <w:rPr>
          <w:sz w:val="20"/>
          <w:szCs w:val="20"/>
        </w:rPr>
      </w:pPr>
      <w:hyperlink r:id="rId32" w:history="1">
        <w:r w:rsidR="00C63752">
          <w:rPr>
            <w:rStyle w:val="a5"/>
            <w:sz w:val="20"/>
            <w:szCs w:val="20"/>
          </w:rPr>
          <w:t>https://registry-console-default.inapps.jqpqa.c.saic-gm.net</w:t>
        </w:r>
      </w:hyperlink>
    </w:p>
    <w:p w:rsidR="00C63752" w:rsidRDefault="00AF2781" w:rsidP="00C63752">
      <w:pPr>
        <w:ind w:leftChars="200" w:left="420"/>
        <w:rPr>
          <w:sz w:val="20"/>
          <w:szCs w:val="20"/>
        </w:rPr>
      </w:pPr>
      <w:hyperlink r:id="rId33" w:history="1">
        <w:r w:rsidR="00C63752">
          <w:rPr>
            <w:rStyle w:val="a5"/>
            <w:sz w:val="20"/>
            <w:szCs w:val="20"/>
          </w:rPr>
          <w:t>https://hawkular-metrics.inapps.jqpqa.c.saic-gm.net</w:t>
        </w:r>
      </w:hyperlink>
      <w:r w:rsidR="00C63752">
        <w:rPr>
          <w:sz w:val="20"/>
          <w:szCs w:val="20"/>
        </w:rPr>
        <w:t xml:space="preserve"> </w:t>
      </w:r>
      <w:r w:rsidR="00C63752">
        <w:rPr>
          <w:sz w:val="20"/>
          <w:szCs w:val="20"/>
        </w:rPr>
        <w:br/>
      </w:r>
    </w:p>
    <w:p w:rsidR="00C63752" w:rsidRDefault="00C63752" w:rsidP="00C63752">
      <w:pPr>
        <w:ind w:leftChars="200" w:left="420"/>
        <w:rPr>
          <w:sz w:val="20"/>
          <w:szCs w:val="20"/>
        </w:rPr>
      </w:pPr>
      <w:r>
        <w:rPr>
          <w:rFonts w:hint="eastAsia"/>
          <w:sz w:val="20"/>
          <w:szCs w:val="20"/>
        </w:rPr>
        <w:t>例：</w:t>
      </w:r>
    </w:p>
    <w:p w:rsidR="00C63752" w:rsidRDefault="00C63752" w:rsidP="00C63752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5262245" cy="1035050"/>
            <wp:effectExtent l="0" t="0" r="0" b="0"/>
            <wp:docPr id="20" name="Picture 20" descr="../../../../../Pictures/Snip20171124_9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../Pictures/Snip20171124_9.pn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95E" w:rsidRDefault="0089395E" w:rsidP="0089395E"/>
    <w:p w:rsidR="00C63752" w:rsidRPr="00C63752" w:rsidRDefault="00C63752" w:rsidP="00C63752">
      <w:pPr>
        <w:rPr>
          <w:rFonts w:ascii="宋体" w:eastAsia="宋体" w:hAnsi="宋体"/>
          <w:b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>备注</w:t>
      </w:r>
    </w:p>
    <w:p w:rsidR="00C63752" w:rsidRP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 w:hint="eastAsia"/>
          <w:sz w:val="24"/>
          <w:szCs w:val="24"/>
        </w:rPr>
        <w:t>如果部署中间出现错误或者失败，还原证书的方法：</w:t>
      </w:r>
    </w:p>
    <w:p w:rsidR="00C63752" w:rsidRPr="00C63752" w:rsidRDefault="00C63752" w:rsidP="00C63752">
      <w:pPr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ab/>
        <w:t># oc delete secret inrouter-certs</w:t>
      </w:r>
    </w:p>
    <w:p w:rsidR="00C63752" w:rsidRP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 xml:space="preserve"># oc create -f old-inrouter-certs-secret.yaml </w:t>
      </w:r>
    </w:p>
    <w:p w:rsidR="00C63752" w:rsidRDefault="00C63752" w:rsidP="00C63752">
      <w:pPr>
        <w:ind w:firstLine="420"/>
        <w:rPr>
          <w:rFonts w:ascii="宋体" w:eastAsia="宋体" w:hAnsi="宋体"/>
          <w:sz w:val="24"/>
          <w:szCs w:val="24"/>
        </w:rPr>
      </w:pPr>
      <w:r w:rsidRPr="00C63752">
        <w:rPr>
          <w:rFonts w:ascii="宋体" w:eastAsia="宋体" w:hAnsi="宋体"/>
          <w:sz w:val="24"/>
          <w:szCs w:val="24"/>
        </w:rPr>
        <w:t xml:space="preserve"># oc deploy dc/inrouter </w:t>
      </w:r>
      <w:r w:rsidR="000356A9">
        <w:rPr>
          <w:rFonts w:ascii="宋体" w:eastAsia="宋体" w:hAnsi="宋体"/>
          <w:sz w:val="24"/>
          <w:szCs w:val="24"/>
        </w:rPr>
        <w:t>–</w:t>
      </w:r>
      <w:r w:rsidRPr="00C63752">
        <w:rPr>
          <w:rFonts w:ascii="宋体" w:eastAsia="宋体" w:hAnsi="宋体"/>
          <w:sz w:val="24"/>
          <w:szCs w:val="24"/>
        </w:rPr>
        <w:t>latest</w:t>
      </w:r>
    </w:p>
    <w:p w:rsidR="000356A9" w:rsidRDefault="000356A9" w:rsidP="000356A9">
      <w:pPr>
        <w:rPr>
          <w:rFonts w:ascii="宋体" w:eastAsia="宋体" w:hAnsi="宋体"/>
          <w:sz w:val="24"/>
          <w:szCs w:val="24"/>
        </w:rPr>
      </w:pPr>
    </w:p>
    <w:p w:rsidR="000356A9" w:rsidRDefault="000356A9" w:rsidP="000356A9">
      <w:pPr>
        <w:pStyle w:val="1"/>
      </w:pPr>
      <w:r>
        <w:rPr>
          <w:rFonts w:hint="eastAsia"/>
        </w:rPr>
        <w:lastRenderedPageBreak/>
        <w:t>十七、</w:t>
      </w:r>
      <w:r>
        <w:rPr>
          <w:rFonts w:hint="eastAsia"/>
        </w:rPr>
        <w:t>Openshift</w:t>
      </w:r>
      <w:r>
        <w:rPr>
          <w:rFonts w:hint="eastAsia"/>
        </w:rPr>
        <w:t>平滑升级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目前</w:t>
      </w:r>
      <w:r>
        <w:rPr>
          <w:rFonts w:ascii="Consolas" w:hAnsi="Consolas"/>
          <w:sz w:val="22"/>
        </w:rPr>
        <w:t>Openshift Container Platform</w:t>
      </w:r>
      <w:r>
        <w:rPr>
          <w:rFonts w:ascii="Consolas" w:hAnsi="Consolas" w:hint="eastAsia"/>
          <w:sz w:val="22"/>
        </w:rPr>
        <w:t>最新版为</w:t>
      </w:r>
      <w:r>
        <w:rPr>
          <w:rFonts w:ascii="Consolas" w:hAnsi="Consolas"/>
          <w:sz w:val="22"/>
        </w:rPr>
        <w:t>3.7</w:t>
      </w:r>
      <w:r>
        <w:rPr>
          <w:rFonts w:ascii="Consolas" w:hAnsi="Consolas" w:hint="eastAsia"/>
          <w:sz w:val="22"/>
        </w:rPr>
        <w:t>版本。</w:t>
      </w:r>
      <w:r>
        <w:rPr>
          <w:rFonts w:ascii="Consolas" w:hAnsi="Consolas"/>
          <w:sz w:val="22"/>
        </w:rPr>
        <w:t>Openshift</w:t>
      </w:r>
      <w:r>
        <w:rPr>
          <w:rFonts w:ascii="Consolas" w:hAnsi="Consolas" w:hint="eastAsia"/>
          <w:sz w:val="22"/>
        </w:rPr>
        <w:t>的版本升级需要一个一个小版本的逐步升级，也就是说在升级到</w:t>
      </w:r>
      <w:r>
        <w:rPr>
          <w:rFonts w:ascii="Consolas" w:hAnsi="Consolas"/>
          <w:sz w:val="22"/>
        </w:rPr>
        <w:t>Openshift 3.7</w:t>
      </w:r>
      <w:r>
        <w:rPr>
          <w:rFonts w:ascii="Consolas" w:hAnsi="Consolas" w:hint="eastAsia"/>
          <w:sz w:val="22"/>
        </w:rPr>
        <w:t>之前，集群必须已经升级到最新的</w:t>
      </w:r>
      <w:r>
        <w:rPr>
          <w:rFonts w:ascii="Consolas" w:hAnsi="Consolas"/>
          <w:sz w:val="22"/>
        </w:rPr>
        <w:t>3.6</w:t>
      </w:r>
      <w:r>
        <w:rPr>
          <w:rFonts w:ascii="Consolas" w:hAnsi="Consolas" w:hint="eastAsia"/>
          <w:sz w:val="22"/>
        </w:rPr>
        <w:t>版本。本次我们需要升级的版本是</w:t>
      </w:r>
      <w:r>
        <w:rPr>
          <w:rFonts w:ascii="Consolas" w:hAnsi="Consolas"/>
          <w:sz w:val="22"/>
        </w:rPr>
        <w:t>3.5</w:t>
      </w:r>
      <w:r>
        <w:rPr>
          <w:rFonts w:ascii="Consolas" w:hAnsi="Consolas" w:hint="eastAsia"/>
          <w:sz w:val="22"/>
        </w:rPr>
        <w:t>，要升级到的版本是</w:t>
      </w:r>
      <w:r>
        <w:rPr>
          <w:rFonts w:ascii="Consolas" w:hAnsi="Consolas"/>
          <w:sz w:val="22"/>
        </w:rPr>
        <w:t>3.7</w:t>
      </w:r>
      <w:r>
        <w:rPr>
          <w:rFonts w:ascii="Consolas" w:hAnsi="Consolas" w:hint="eastAsia"/>
          <w:sz w:val="22"/>
        </w:rPr>
        <w:t>，所以升级路径为</w:t>
      </w:r>
      <w:r>
        <w:rPr>
          <w:rFonts w:ascii="Consolas" w:hAnsi="Consolas"/>
          <w:sz w:val="22"/>
        </w:rPr>
        <w:t>3.5-&gt;3.6</w:t>
      </w:r>
      <w:r>
        <w:rPr>
          <w:rFonts w:ascii="Consolas" w:hAnsi="Consolas" w:hint="eastAsia"/>
          <w:sz w:val="22"/>
        </w:rPr>
        <w:t>和</w:t>
      </w:r>
      <w:r>
        <w:rPr>
          <w:rFonts w:ascii="Consolas" w:hAnsi="Consolas"/>
          <w:sz w:val="22"/>
        </w:rPr>
        <w:t>3.6-&gt;3.7</w:t>
      </w:r>
      <w:r>
        <w:rPr>
          <w:rFonts w:ascii="Consolas" w:hAnsi="Consolas" w:hint="eastAsia"/>
          <w:sz w:val="22"/>
        </w:rPr>
        <w:t>。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操作系统的包更新或版本升级均可能影响到平台，特别是</w:t>
      </w:r>
      <w:r>
        <w:rPr>
          <w:rFonts w:ascii="Consolas" w:hAnsi="Consolas"/>
          <w:sz w:val="22"/>
        </w:rPr>
        <w:t>iptables</w:t>
      </w:r>
      <w:r>
        <w:rPr>
          <w:rFonts w:ascii="Consolas" w:hAnsi="Consolas" w:hint="eastAsia"/>
          <w:sz w:val="22"/>
        </w:rPr>
        <w:t>的规则或</w:t>
      </w:r>
      <w:r>
        <w:rPr>
          <w:rFonts w:ascii="Consolas" w:hAnsi="Consolas"/>
          <w:sz w:val="22"/>
        </w:rPr>
        <w:t>ovs</w:t>
      </w:r>
      <w:r>
        <w:rPr>
          <w:rFonts w:ascii="Consolas" w:hAnsi="Consolas" w:hint="eastAsia"/>
          <w:sz w:val="22"/>
        </w:rPr>
        <w:t>相关。</w:t>
      </w:r>
    </w:p>
    <w:p w:rsidR="000356A9" w:rsidRDefault="000356A9" w:rsidP="000356A9">
      <w:pPr>
        <w:rPr>
          <w:rFonts w:ascii="Consolas" w:hAnsi="Consolas"/>
          <w:sz w:val="22"/>
        </w:rPr>
      </w:pP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官方升级文档请参考：</w:t>
      </w:r>
    </w:p>
    <w:p w:rsidR="000356A9" w:rsidRDefault="00AF2781" w:rsidP="000356A9">
      <w:pPr>
        <w:rPr>
          <w:rFonts w:ascii="Consolas" w:hAnsi="Consolas"/>
          <w:sz w:val="22"/>
        </w:rPr>
      </w:pPr>
      <w:hyperlink r:id="rId35" w:history="1">
        <w:r w:rsidR="000356A9">
          <w:rPr>
            <w:rStyle w:val="a5"/>
            <w:rFonts w:ascii="Consolas" w:hAnsi="Consolas"/>
            <w:sz w:val="22"/>
          </w:rPr>
          <w:t>https://docs.openshift.com/container-platform/3.6/install_config/upgrading/index.html</w:t>
        </w:r>
      </w:hyperlink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和</w:t>
      </w:r>
    </w:p>
    <w:p w:rsidR="000356A9" w:rsidRDefault="00AF2781" w:rsidP="000356A9">
      <w:pPr>
        <w:rPr>
          <w:rFonts w:ascii="Consolas" w:hAnsi="Consolas"/>
          <w:sz w:val="22"/>
        </w:rPr>
      </w:pPr>
      <w:hyperlink r:id="rId36" w:history="1">
        <w:r w:rsidR="000356A9">
          <w:rPr>
            <w:rStyle w:val="a5"/>
            <w:rFonts w:ascii="Consolas" w:hAnsi="Consolas"/>
            <w:sz w:val="22"/>
          </w:rPr>
          <w:t>https://docs.openshift.com/container-platform/3.7/upgrading/index.html</w:t>
        </w:r>
      </w:hyperlink>
    </w:p>
    <w:p w:rsidR="000356A9" w:rsidRDefault="000356A9" w:rsidP="000356A9">
      <w:pPr>
        <w:rPr>
          <w:rFonts w:ascii="Consolas" w:hAnsi="Consolas"/>
          <w:sz w:val="22"/>
        </w:rPr>
      </w:pPr>
    </w:p>
    <w:p w:rsidR="000356A9" w:rsidRDefault="000356A9" w:rsidP="000356A9">
      <w:pPr>
        <w:rPr>
          <w:rFonts w:ascii="Consolas" w:hAnsi="Consolas"/>
          <w:color w:val="FF0000"/>
          <w:sz w:val="22"/>
        </w:rPr>
      </w:pPr>
      <w:r>
        <w:rPr>
          <w:rFonts w:ascii="Consolas" w:hAnsi="Consolas" w:hint="eastAsia"/>
          <w:sz w:val="22"/>
        </w:rPr>
        <w:t>注意：</w:t>
      </w:r>
      <w:r>
        <w:rPr>
          <w:rFonts w:ascii="Consolas" w:hAnsi="Consolas" w:hint="eastAsia"/>
          <w:color w:val="FF0000"/>
          <w:sz w:val="22"/>
        </w:rPr>
        <w:t>在升级前请对环境进行备份，以便升级失败时的环境恢复</w:t>
      </w:r>
    </w:p>
    <w:p w:rsidR="000356A9" w:rsidRDefault="000356A9" w:rsidP="000356A9">
      <w:pPr>
        <w:rPr>
          <w:rFonts w:ascii="Consolas" w:hAnsi="Consolas"/>
          <w:color w:val="FF0000"/>
          <w:sz w:val="22"/>
        </w:rPr>
      </w:pPr>
    </w:p>
    <w:p w:rsidR="000356A9" w:rsidRDefault="000356A9" w:rsidP="000356A9">
      <w:pPr>
        <w:rPr>
          <w:rFonts w:ascii="Consolas" w:hAnsi="Consolas"/>
          <w:color w:val="FF0000"/>
          <w:sz w:val="22"/>
        </w:rPr>
      </w:pPr>
    </w:p>
    <w:p w:rsidR="000356A9" w:rsidRPr="000356A9" w:rsidRDefault="000356A9" w:rsidP="000356A9">
      <w:pPr>
        <w:rPr>
          <w:rFonts w:ascii="宋体" w:eastAsia="宋体" w:hAnsi="宋体"/>
          <w:sz w:val="30"/>
          <w:szCs w:val="30"/>
        </w:rPr>
      </w:pPr>
      <w:r w:rsidRPr="000356A9">
        <w:rPr>
          <w:rFonts w:ascii="宋体" w:eastAsia="宋体" w:hAnsi="宋体" w:hint="eastAsia"/>
          <w:sz w:val="30"/>
          <w:szCs w:val="30"/>
        </w:rPr>
        <w:t>验证升级</w:t>
      </w:r>
    </w:p>
    <w:p w:rsidR="000356A9" w:rsidRDefault="000356A9" w:rsidP="000356A9">
      <w:pPr>
        <w:rPr>
          <w:rFonts w:ascii="Consolas" w:hAnsi="Consolas"/>
          <w:sz w:val="22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Consolas" w:hAnsi="Consolas" w:hint="eastAsia"/>
          <w:sz w:val="22"/>
        </w:rPr>
        <w:t>在升级前或升级后均需要执行此步骤来验证集群的健康情况</w:t>
      </w:r>
    </w:p>
    <w:p w:rsidR="000356A9" w:rsidRDefault="000356A9" w:rsidP="000356A9">
      <w:pPr>
        <w:numPr>
          <w:ilvl w:val="0"/>
          <w:numId w:val="5"/>
        </w:numPr>
        <w:ind w:leftChars="200" w:left="845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确认所有节点均为</w:t>
      </w:r>
      <w:r>
        <w:rPr>
          <w:rFonts w:ascii="Consolas" w:hAnsi="Consolas"/>
          <w:sz w:val="22"/>
        </w:rPr>
        <w:t>Ready</w:t>
      </w:r>
      <w:r>
        <w:rPr>
          <w:rFonts w:ascii="Consolas" w:hAnsi="Consolas" w:hint="eastAsia"/>
          <w:sz w:val="22"/>
        </w:rPr>
        <w:t>状态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nodes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NAME                        STATUS                     AGE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master.example.com          Ready,SchedulingDisabled   165d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node1.example.com           Ready                      165d</w:t>
      </w:r>
    </w:p>
    <w:p w:rsidR="000356A9" w:rsidRDefault="000356A9" w:rsidP="000356A9">
      <w:pPr>
        <w:numPr>
          <w:ilvl w:val="0"/>
          <w:numId w:val="5"/>
        </w:numPr>
        <w:ind w:leftChars="200" w:left="845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（升级后）确认运行的</w:t>
      </w:r>
      <w:r>
        <w:rPr>
          <w:rFonts w:ascii="Consolas" w:hAnsi="Consolas"/>
          <w:sz w:val="22"/>
        </w:rPr>
        <w:t>docker-registry</w:t>
      </w:r>
      <w:r>
        <w:rPr>
          <w:rFonts w:ascii="Consolas" w:hAnsi="Consolas" w:hint="eastAsia"/>
          <w:sz w:val="22"/>
        </w:rPr>
        <w:t>和</w:t>
      </w:r>
      <w:r>
        <w:rPr>
          <w:rFonts w:ascii="Consolas" w:hAnsi="Consolas"/>
          <w:sz w:val="22"/>
        </w:rPr>
        <w:t>router</w:t>
      </w:r>
      <w:r>
        <w:rPr>
          <w:rFonts w:ascii="Consolas" w:hAnsi="Consolas" w:hint="eastAsia"/>
          <w:sz w:val="22"/>
        </w:rPr>
        <w:t>镜像版本正确。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-n default dc/docker-registry -o json | grep \"image\"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    "image": "openshift3/ose-docker-registry:&lt;tag&gt;",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get -n default dc/router -o json | grep \"image\"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    "image": "openshift3/ose-haproxy-router:&lt;tag&gt;",</w:t>
      </w:r>
    </w:p>
    <w:p w:rsidR="000356A9" w:rsidRPr="000356A9" w:rsidRDefault="000356A9" w:rsidP="000356A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Consolas" w:hAnsi="Consolas"/>
          <w:sz w:val="22"/>
        </w:rPr>
        <w:t>3</w:t>
      </w:r>
      <w:r>
        <w:rPr>
          <w:rFonts w:ascii="Consolas" w:hAnsi="Consolas" w:hint="eastAsia"/>
          <w:sz w:val="22"/>
        </w:rPr>
        <w:t>）</w:t>
      </w:r>
      <w:r>
        <w:rPr>
          <w:rFonts w:ascii="Consolas" w:hAnsi="Consolas" w:hint="eastAsia"/>
          <w:sz w:val="22"/>
        </w:rPr>
        <w:t xml:space="preserve"> </w:t>
      </w:r>
      <w:r>
        <w:rPr>
          <w:rFonts w:ascii="Consolas" w:hAnsi="Consolas" w:hint="eastAsia"/>
          <w:sz w:val="22"/>
        </w:rPr>
        <w:t>在</w:t>
      </w:r>
      <w:r>
        <w:rPr>
          <w:rFonts w:ascii="Consolas" w:hAnsi="Consolas"/>
          <w:sz w:val="22"/>
        </w:rPr>
        <w:t>master</w:t>
      </w:r>
      <w:r>
        <w:rPr>
          <w:rFonts w:ascii="Consolas" w:hAnsi="Consolas" w:hint="eastAsia"/>
          <w:sz w:val="22"/>
        </w:rPr>
        <w:t>节点上使用诊断工具发现问题，排除必要的错误信息。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tab/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oc adm diagnostics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lastRenderedPageBreak/>
        <w:tab/>
        <w:t>...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[Note] Summary of diagnostics execution:</w:t>
      </w:r>
    </w:p>
    <w:p w:rsidR="000356A9" w:rsidRDefault="000356A9" w:rsidP="000356A9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[Note] Completed with no errors or warnings seen.</w:t>
      </w:r>
    </w:p>
    <w:p w:rsidR="00E4731E" w:rsidRDefault="00E4731E" w:rsidP="00E4731E">
      <w:pPr>
        <w:ind w:firstLine="380"/>
        <w:rPr>
          <w:rFonts w:ascii="Consolas" w:hAnsi="Consolas"/>
          <w:color w:val="FF0000"/>
          <w:sz w:val="22"/>
        </w:rPr>
      </w:pPr>
      <w:r>
        <w:rPr>
          <w:rFonts w:ascii="Consolas" w:hAnsi="Consolas" w:hint="eastAsia"/>
          <w:color w:val="FF0000"/>
          <w:sz w:val="22"/>
        </w:rPr>
        <w:t>备注，不是所有的错误都会影响升级工作，例如遇到以下错误，则可忽略，根据不同环境，可能遇到的问题不同，可以提交红帽</w:t>
      </w:r>
      <w:r>
        <w:rPr>
          <w:rFonts w:ascii="Consolas" w:hAnsi="Consolas"/>
          <w:color w:val="FF0000"/>
          <w:sz w:val="22"/>
        </w:rPr>
        <w:t>800</w:t>
      </w:r>
      <w:r>
        <w:rPr>
          <w:rFonts w:ascii="Consolas" w:hAnsi="Consolas" w:hint="eastAsia"/>
          <w:color w:val="FF0000"/>
          <w:sz w:val="22"/>
        </w:rPr>
        <w:t>确认：</w:t>
      </w:r>
    </w:p>
    <w:p w:rsidR="00E4731E" w:rsidRDefault="00E4731E" w:rsidP="00E4731E">
      <w:pPr>
        <w:pStyle w:val="a3"/>
        <w:numPr>
          <w:ilvl w:val="0"/>
          <w:numId w:val="6"/>
        </w:numPr>
        <w:ind w:firstLineChars="0"/>
        <w:rPr>
          <w:rFonts w:ascii="Consolas" w:hAnsi="Consolas"/>
          <w:sz w:val="22"/>
        </w:rPr>
      </w:pPr>
      <w:r>
        <w:rPr>
          <w:rFonts w:ascii="Consolas" w:hAnsi="Consolas"/>
          <w:sz w:val="22"/>
        </w:rPr>
        <w:t>AGL0515: "Did not find ServiceAccounts: logging-deployer"</w:t>
      </w:r>
    </w:p>
    <w:p w:rsidR="00E4731E" w:rsidRDefault="00E4731E" w:rsidP="00E4731E">
      <w:pPr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可忽略，参考</w:t>
      </w:r>
      <w:r>
        <w:rPr>
          <w:rFonts w:ascii="Consolas" w:hAnsi="Consolas"/>
          <w:sz w:val="22"/>
        </w:rPr>
        <w:t>https://access.redhat.com/solutions/3227201</w:t>
      </w:r>
    </w:p>
    <w:p w:rsidR="00C63752" w:rsidRPr="00E4731E" w:rsidRDefault="00C63752" w:rsidP="0089395E"/>
    <w:p w:rsidR="00E4731E" w:rsidRPr="00E4731E" w:rsidRDefault="00E4731E" w:rsidP="00E4731E">
      <w:pPr>
        <w:rPr>
          <w:rFonts w:ascii="宋体" w:eastAsia="宋体" w:hAnsi="宋体"/>
          <w:sz w:val="30"/>
          <w:szCs w:val="30"/>
        </w:rPr>
      </w:pPr>
      <w:bookmarkStart w:id="9" w:name="_Toc382173481"/>
      <w:r w:rsidRPr="00E4731E">
        <w:rPr>
          <w:rFonts w:ascii="宋体" w:eastAsia="宋体" w:hAnsi="宋体" w:hint="eastAsia"/>
          <w:sz w:val="30"/>
          <w:szCs w:val="30"/>
        </w:rPr>
        <w:t>从3.5升级至3.6</w:t>
      </w:r>
      <w:bookmarkEnd w:id="9"/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升级前了解本次升级的已知问题</w:t>
      </w:r>
    </w:p>
    <w:p w:rsidR="00E4731E" w:rsidRDefault="00E4731E" w:rsidP="00E4731E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i/>
          <w:kern w:val="0"/>
          <w:sz w:val="22"/>
        </w:rPr>
      </w:pPr>
      <w:r>
        <w:rPr>
          <w:rFonts w:ascii="Consolas" w:eastAsia="KaiTi" w:hAnsi="Consolas" w:cs="宋体"/>
          <w:i/>
          <w:kern w:val="0"/>
          <w:sz w:val="22"/>
        </w:rPr>
        <w:tab/>
      </w:r>
      <w:r>
        <w:rPr>
          <w:rFonts w:ascii="Consolas" w:eastAsia="KaiTi" w:hAnsi="Consolas" w:cs="宋体" w:hint="eastAsia"/>
          <w:i/>
          <w:kern w:val="0"/>
          <w:sz w:val="22"/>
        </w:rPr>
        <w:t>因本次升级未遇到此问题，所以文档中未介绍</w:t>
      </w:r>
    </w:p>
    <w:p w:rsidR="00E4731E" w:rsidRDefault="00E4731E" w:rsidP="00E4731E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  <w:t>https://docs.openshift.com/container</w:t>
      </w:r>
      <w:r>
        <w:rPr>
          <w:rFonts w:ascii="Consolas" w:eastAsia="KaiTi" w:hAnsi="Consolas" w:cs="宋体" w:hint="eastAsia"/>
          <w:kern w:val="0"/>
          <w:sz w:val="22"/>
        </w:rPr>
        <w:t>-</w:t>
      </w:r>
      <w:r>
        <w:rPr>
          <w:rFonts w:ascii="Consolas" w:eastAsia="KaiTi" w:hAnsi="Consolas" w:cs="宋体"/>
          <w:kern w:val="0"/>
          <w:sz w:val="22"/>
        </w:rPr>
        <w:t>platform/3.6/install_config/upgrading/upgrading_known_issues.html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升级前验证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更新每个计算节点的</w:t>
      </w:r>
      <w:r>
        <w:rPr>
          <w:rFonts w:ascii="Consolas" w:eastAsia="KaiTi" w:hAnsi="Consolas" w:cs="宋体"/>
          <w:kern w:val="0"/>
          <w:sz w:val="22"/>
        </w:rPr>
        <w:t>yum</w:t>
      </w:r>
      <w:r>
        <w:rPr>
          <w:rFonts w:ascii="Consolas" w:eastAsia="KaiTi" w:hAnsi="Consolas" w:cs="宋体" w:hint="eastAsia"/>
          <w:kern w:val="0"/>
          <w:sz w:val="22"/>
        </w:rPr>
        <w:t>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禁用</w:t>
      </w:r>
      <w:r>
        <w:rPr>
          <w:rFonts w:ascii="Consolas" w:eastAsia="KaiTi" w:hAnsi="Consolas" w:cs="宋体"/>
          <w:kern w:val="0"/>
          <w:sz w:val="22"/>
        </w:rPr>
        <w:t>ose-3.5</w:t>
      </w:r>
      <w:r>
        <w:rPr>
          <w:rFonts w:ascii="Consolas" w:eastAsia="KaiTi" w:hAnsi="Consolas" w:cs="宋体" w:hint="eastAsia"/>
          <w:kern w:val="0"/>
          <w:sz w:val="22"/>
        </w:rPr>
        <w:t>的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5-rpms"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启用</w:t>
      </w:r>
      <w:r>
        <w:rPr>
          <w:rFonts w:ascii="Consolas" w:eastAsia="KaiTi" w:hAnsi="Consolas" w:cs="宋体"/>
          <w:kern w:val="0"/>
          <w:sz w:val="22"/>
        </w:rPr>
        <w:t>ose-3.6</w:t>
      </w:r>
      <w:r>
        <w:rPr>
          <w:rFonts w:ascii="Consolas" w:eastAsia="KaiTi" w:hAnsi="Consolas" w:cs="宋体" w:hint="eastAsia"/>
          <w:kern w:val="0"/>
          <w:sz w:val="22"/>
        </w:rPr>
        <w:t>的源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6-rpms"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保以下每个</w:t>
      </w:r>
      <w:r>
        <w:rPr>
          <w:rFonts w:ascii="Consolas" w:eastAsia="KaiTi" w:hAnsi="Consolas" w:cs="宋体"/>
          <w:kern w:val="0"/>
          <w:sz w:val="22"/>
        </w:rPr>
        <w:t>yum</w:t>
      </w:r>
      <w:r>
        <w:rPr>
          <w:rFonts w:ascii="Consolas" w:eastAsia="KaiTi" w:hAnsi="Consolas" w:cs="宋体" w:hint="eastAsia"/>
          <w:kern w:val="0"/>
          <w:sz w:val="22"/>
        </w:rPr>
        <w:t>源里的包是最新的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rhel-7-server-ose-3.6-rpms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"rhel-7-server-extras-rpms" 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fast-datapath-rpms"</w:t>
      </w:r>
    </w:p>
    <w:p w:rsidR="00E4731E" w:rsidRDefault="00E4731E" w:rsidP="00E4731E">
      <w:pPr>
        <w:autoSpaceDE w:val="0"/>
        <w:autoSpaceDN w:val="0"/>
        <w:adjustRightInd w:val="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335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  <w:t># yum clean all</w:t>
      </w:r>
    </w:p>
    <w:p w:rsidR="00E4731E" w:rsidRDefault="00E4731E" w:rsidP="00E4731E">
      <w:pPr>
        <w:numPr>
          <w:ilvl w:val="0"/>
          <w:numId w:val="7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每一个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上安装或升级</w:t>
      </w:r>
      <w:r>
        <w:rPr>
          <w:rFonts w:ascii="Consolas" w:eastAsia="KaiTi" w:hAnsi="Consolas" w:cs="宋体"/>
          <w:kern w:val="0"/>
          <w:sz w:val="22"/>
        </w:rPr>
        <w:t>atomic-openshift-utils</w:t>
      </w:r>
      <w:r>
        <w:rPr>
          <w:rFonts w:ascii="Consolas" w:eastAsia="KaiTi" w:hAnsi="Consolas" w:cs="宋体" w:hint="eastAsia"/>
          <w:kern w:val="0"/>
          <w:sz w:val="22"/>
        </w:rPr>
        <w:t>包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520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E4731E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install atomic-openshift-utils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916"/>
          <w:tab w:val="left" w:pos="520"/>
        </w:tabs>
        <w:spacing w:after="378" w:line="21" w:lineRule="atLeas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E4731E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update atomic-openshift-utils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当更新此包时，</w:t>
      </w:r>
      <w:r>
        <w:rPr>
          <w:rFonts w:ascii="Consolas" w:eastAsia="KaiTi" w:hAnsi="Consolas" w:cs="宋体"/>
          <w:kern w:val="0"/>
          <w:sz w:val="22"/>
        </w:rPr>
        <w:t>/usr/share/openshift/examples/</w:t>
      </w:r>
      <w:r>
        <w:rPr>
          <w:rFonts w:ascii="Consolas" w:eastAsia="KaiTi" w:hAnsi="Consolas" w:cs="宋体" w:hint="eastAsia"/>
          <w:kern w:val="0"/>
          <w:sz w:val="22"/>
        </w:rPr>
        <w:t>目录并不会同时更新，所以请在更新后执行以下命令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mkdir –p /usr/share/openshift/examples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lastRenderedPageBreak/>
        <w:t># cp -R /usr/share/ansible/openshift</w:t>
      </w:r>
      <w:r>
        <w:rPr>
          <w:rFonts w:asciiTheme="minorEastAsia" w:eastAsiaTheme="minorEastAsia" w:hAnsiTheme="minorEastAsia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roles/openshift_examples/files/examples/v3.6/* /usr/share/openshift/examples/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每个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上执行以下操作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mkdir –p /usr/share/openshift/examples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cp -R /usr/share/ansible/openshift-ansible/roles/openshift_examples/files/examples/v3.6/* user@masterx:/usr/share/openshift/examples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5</w:t>
      </w:r>
      <w:r>
        <w:rPr>
          <w:rFonts w:ascii="Consolas" w:eastAsia="KaiTi" w:hAnsi="Consolas" w:cs="宋体" w:hint="eastAsia"/>
          <w:kern w:val="0"/>
          <w:sz w:val="22"/>
        </w:rPr>
        <w:t>）登陆集群管理员用户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执行升级的过程中，需要登陆为集群管理员。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oc login</w:t>
      </w:r>
    </w:p>
    <w:p w:rsidR="00E4731E" w:rsidRPr="00E4731E" w:rsidRDefault="00E4731E" w:rsidP="00E4731E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检查</w:t>
      </w:r>
      <w:r w:rsidRPr="00E4731E">
        <w:rPr>
          <w:rFonts w:ascii="Consolas" w:eastAsia="KaiTi" w:hAnsi="Consolas" w:cs="宋体"/>
          <w:kern w:val="0"/>
          <w:sz w:val="22"/>
        </w:rPr>
        <w:t>ansible hosts</w:t>
      </w:r>
      <w:r w:rsidRPr="00E4731E">
        <w:rPr>
          <w:rFonts w:ascii="Consolas" w:eastAsia="KaiTi" w:hAnsi="Consolas" w:cs="宋体" w:hint="eastAsia"/>
          <w:kern w:val="0"/>
          <w:sz w:val="22"/>
        </w:rPr>
        <w:t>文件</w:t>
      </w:r>
    </w:p>
    <w:p w:rsidR="00E4731E" w:rsidRDefault="00E4731E" w:rsidP="00E4731E">
      <w:pPr>
        <w:widowControl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以下项目已设置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Theme="minorEastAsia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deployment_type=openshift-enterprise</w:t>
      </w:r>
    </w:p>
    <w:p w:rsidR="00E4731E" w:rsidRDefault="00E4731E" w:rsidP="00E4731E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rolling_restart_mode=services</w:t>
      </w:r>
    </w:p>
    <w:p w:rsidR="00E4731E" w:rsidRPr="00E4731E" w:rsidRDefault="00E4731E" w:rsidP="00E4731E">
      <w:pPr>
        <w:widowControl/>
        <w:jc w:val="left"/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</w:pPr>
    </w:p>
    <w:p w:rsidR="00E4731E" w:rsidRPr="00E4731E" w:rsidRDefault="00E4731E" w:rsidP="00E4731E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执行升级</w:t>
      </w:r>
      <w:r w:rsidRPr="00E4731E">
        <w:rPr>
          <w:rFonts w:ascii="Consolas" w:eastAsia="KaiTi" w:hAnsi="Consolas" w:cs="宋体"/>
          <w:kern w:val="0"/>
          <w:sz w:val="22"/>
        </w:rPr>
        <w:t>Playbook</w:t>
      </w:r>
    </w:p>
    <w:p w:rsidR="000356A9" w:rsidRDefault="00E4731E" w:rsidP="00E4731E">
      <w:pPr>
        <w:autoSpaceDE w:val="0"/>
        <w:autoSpaceDN w:val="0"/>
        <w:adjustRightInd w:val="0"/>
        <w:ind w:left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ansible-playbook /usr/share/ansible/openshift-ansible/playbooks/byo/openshift-cluster/upgrades/v3_6/upgrade.yml</w:t>
      </w:r>
    </w:p>
    <w:p w:rsidR="00E4731E" w:rsidRDefault="00E4731E" w:rsidP="00E4731E">
      <w:pPr>
        <w:autoSpaceDE w:val="0"/>
        <w:autoSpaceDN w:val="0"/>
        <w:adjustRightInd w:val="0"/>
        <w:ind w:left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E4731E" w:rsidRDefault="00E4731E" w:rsidP="00E4731E">
      <w:pPr>
        <w:widowControl/>
        <w:ind w:firstLine="380"/>
        <w:jc w:val="left"/>
        <w:rPr>
          <w:rFonts w:ascii="Consolas" w:eastAsia="KaiTi" w:hAnsi="Consolas" w:cs="宋体"/>
          <w:color w:val="FF0000"/>
          <w:kern w:val="0"/>
          <w:sz w:val="22"/>
        </w:rPr>
      </w:pPr>
      <w:r>
        <w:rPr>
          <w:rFonts w:ascii="Consolas" w:eastAsia="KaiTi" w:hAnsi="Consolas" w:cs="宋体" w:hint="eastAsia"/>
          <w:color w:val="FF0000"/>
          <w:kern w:val="0"/>
          <w:sz w:val="22"/>
        </w:rPr>
        <w:t>备注：</w:t>
      </w:r>
    </w:p>
    <w:p w:rsidR="00E4731E" w:rsidRDefault="00E4731E" w:rsidP="00E4731E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Consolas" w:hAnsi="Consolas"/>
          <w:sz w:val="22"/>
        </w:rPr>
      </w:pPr>
      <w:r w:rsidRPr="00E4731E">
        <w:rPr>
          <w:rFonts w:ascii="Consolas" w:hAnsi="Consolas" w:hint="eastAsia"/>
          <w:sz w:val="22"/>
        </w:rPr>
        <w:t>执行任务：</w:t>
      </w:r>
      <w:r w:rsidRPr="00E4731E">
        <w:rPr>
          <w:rFonts w:ascii="Consolas" w:hAnsi="Consolas"/>
          <w:sz w:val="22"/>
        </w:rPr>
        <w:t>Fixup shared-resource-viewer role</w:t>
      </w:r>
      <w:r w:rsidRPr="00E4731E">
        <w:rPr>
          <w:rFonts w:ascii="Consolas" w:hAnsi="Consolas" w:hint="eastAsia"/>
          <w:sz w:val="22"/>
        </w:rPr>
        <w:t>时如遇到以下问题，请再次执行升级</w:t>
      </w:r>
      <w:r w:rsidRPr="00E4731E">
        <w:rPr>
          <w:rFonts w:ascii="Consolas" w:hAnsi="Consolas"/>
          <w:sz w:val="22"/>
        </w:rPr>
        <w:t>playbook</w:t>
      </w:r>
    </w:p>
    <w:p w:rsidR="00E4731E" w:rsidRDefault="00E4731E" w:rsidP="00E4731E">
      <w:pPr>
        <w:pStyle w:val="a3"/>
        <w:autoSpaceDE w:val="0"/>
        <w:autoSpaceDN w:val="0"/>
        <w:adjustRightInd w:val="0"/>
        <w:ind w:left="740" w:firstLineChars="0" w:firstLine="0"/>
        <w:jc w:val="left"/>
        <w:rPr>
          <w:rFonts w:ascii="Consolas" w:hAnsi="Consolas"/>
          <w:sz w:val="22"/>
        </w:rPr>
      </w:pPr>
      <w:r>
        <w:rPr>
          <w:noProof/>
        </w:rPr>
        <w:lastRenderedPageBreak/>
        <w:drawing>
          <wp:inline distT="0" distB="0" distL="0" distR="0" wp14:anchorId="5EFD0D01" wp14:editId="7C2BF6F9">
            <wp:extent cx="5274310" cy="3151505"/>
            <wp:effectExtent l="0" t="0" r="2540" b="0"/>
            <wp:docPr id="2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31E" w:rsidRDefault="00E4731E" w:rsidP="00E4731E">
      <w:pPr>
        <w:ind w:firstLine="420"/>
        <w:rPr>
          <w:rFonts w:ascii="Consolas" w:hAnsi="Consolas"/>
          <w:sz w:val="22"/>
        </w:rPr>
      </w:pPr>
      <w:r>
        <w:rPr>
          <w:rFonts w:ascii="Consolas" w:hAnsi="Consolas" w:hint="eastAsia"/>
          <w:sz w:val="22"/>
        </w:rPr>
        <w:t>参考：</w:t>
      </w:r>
      <w:r>
        <w:rPr>
          <w:rFonts w:ascii="Consolas" w:hAnsi="Consolas"/>
          <w:sz w:val="22"/>
        </w:rPr>
        <w:t>https://bugzilla.redhat.com/show_bug.cgi?id=1507119</w:t>
      </w:r>
    </w:p>
    <w:p w:rsidR="00E4731E" w:rsidRDefault="00E4731E" w:rsidP="00E4731E">
      <w:pPr>
        <w:pStyle w:val="a3"/>
        <w:autoSpaceDE w:val="0"/>
        <w:autoSpaceDN w:val="0"/>
        <w:adjustRightInd w:val="0"/>
        <w:ind w:left="740" w:firstLineChars="0" w:firstLine="0"/>
        <w:jc w:val="left"/>
        <w:rPr>
          <w:rFonts w:ascii="Consolas" w:hAnsi="Consolas"/>
          <w:sz w:val="22"/>
        </w:rPr>
      </w:pP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8</w:t>
      </w:r>
      <w:r>
        <w:rPr>
          <w:rFonts w:ascii="Consolas" w:eastAsia="KaiTi" w:hAnsi="Consolas" w:cs="宋体" w:hint="eastAsia"/>
          <w:kern w:val="0"/>
          <w:sz w:val="22"/>
        </w:rPr>
        <w:t>）升级后验证</w:t>
      </w:r>
    </w:p>
    <w:p w:rsidR="00E4731E" w:rsidRDefault="00E4731E" w:rsidP="00E4731E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E4731E" w:rsidRPr="00E4731E" w:rsidRDefault="00E4731E" w:rsidP="00E4731E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E4731E" w:rsidRPr="00E4731E" w:rsidRDefault="00E4731E" w:rsidP="00E4731E">
      <w:pPr>
        <w:pStyle w:val="a3"/>
        <w:numPr>
          <w:ilvl w:val="0"/>
          <w:numId w:val="11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E4731E">
        <w:rPr>
          <w:rFonts w:ascii="Consolas" w:eastAsia="KaiTi" w:hAnsi="Consolas" w:cs="宋体" w:hint="eastAsia"/>
          <w:kern w:val="0"/>
          <w:sz w:val="22"/>
        </w:rPr>
        <w:t>升级</w:t>
      </w:r>
      <w:r w:rsidRPr="00E4731E">
        <w:rPr>
          <w:rFonts w:ascii="Consolas" w:eastAsia="KaiTi" w:hAnsi="Consolas" w:cs="宋体"/>
          <w:kern w:val="0"/>
          <w:sz w:val="22"/>
        </w:rPr>
        <w:t>EFK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必须使用这个</w:t>
      </w:r>
      <w:r>
        <w:rPr>
          <w:rFonts w:ascii="Consolas" w:eastAsia="KaiTi" w:hAnsi="Consolas" w:cs="宋体"/>
          <w:kern w:val="0"/>
          <w:sz w:val="22"/>
        </w:rPr>
        <w:t>playbook</w:t>
      </w:r>
      <w:r>
        <w:rPr>
          <w:rFonts w:ascii="Consolas" w:eastAsia="KaiTi" w:hAnsi="Consolas" w:cs="宋体" w:hint="eastAsia"/>
          <w:kern w:val="0"/>
          <w:sz w:val="22"/>
        </w:rPr>
        <w:t>来更新</w:t>
      </w:r>
      <w:r>
        <w:rPr>
          <w:rFonts w:ascii="Consolas" w:eastAsia="KaiTi" w:hAnsi="Consolas" w:cs="宋体"/>
          <w:kern w:val="0"/>
          <w:sz w:val="22"/>
        </w:rPr>
        <w:t>EFK</w:t>
      </w:r>
      <w:r>
        <w:rPr>
          <w:rFonts w:ascii="Consolas" w:eastAsia="KaiTi" w:hAnsi="Consolas" w:cs="宋体" w:hint="eastAsia"/>
          <w:kern w:val="0"/>
          <w:sz w:val="22"/>
        </w:rPr>
        <w:t>：</w:t>
      </w:r>
    </w:p>
    <w:p w:rsidR="00E4731E" w:rsidRDefault="00E4731E" w:rsidP="00E4731E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/usr/share/ansible/openshift-ansible/playbooks/byo/openshift-cluster/openshift-logging.yml</w:t>
      </w:r>
    </w:p>
    <w:p w:rsidR="00E4731E" w:rsidRDefault="00E4731E" w:rsidP="00E4731E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E4731E" w:rsidRDefault="00E4731E" w:rsidP="00E4731E">
      <w:pPr>
        <w:numPr>
          <w:ilvl w:val="0"/>
          <w:numId w:val="10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并更正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以下内容：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Theme="minorEastAsia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[OSEv3:vars]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=true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er_prefix=registry.example.com:8888/openshift3/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left="425"/>
        <w:rPr>
          <w:rFonts w:ascii="Consolas" w:eastAsia="KaiTi" w:hAnsi="Consolas" w:cs="宋体"/>
          <w:sz w:val="22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logging_deployer_version=v3.6</w:t>
      </w:r>
    </w:p>
    <w:p w:rsidR="006E3043" w:rsidRDefault="006E3043" w:rsidP="006E3043">
      <w:pPr>
        <w:numPr>
          <w:ilvl w:val="0"/>
          <w:numId w:val="10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运行</w:t>
      </w:r>
      <w:r>
        <w:rPr>
          <w:rFonts w:ascii="Consolas" w:eastAsia="KaiTi" w:hAnsi="Consolas" w:cs="宋体"/>
          <w:kern w:val="0"/>
          <w:sz w:val="22"/>
        </w:rPr>
        <w:t>playbook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clear" w:pos="7328"/>
        </w:tabs>
        <w:spacing w:after="378" w:line="21" w:lineRule="atLeast"/>
        <w:ind w:left="425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ansible-playbook     /usr/share/ansible/openshift-ansible/playbooks/byo/openshift-cluster/openshift-logging.yml</w:t>
      </w:r>
    </w:p>
    <w:p w:rsidR="006E3043" w:rsidRP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10</w:t>
      </w:r>
      <w:r>
        <w:rPr>
          <w:rFonts w:ascii="Consolas" w:eastAsia="KaiTi" w:hAnsi="Consolas" w:cs="宋体" w:hint="eastAsia"/>
          <w:kern w:val="0"/>
          <w:sz w:val="22"/>
        </w:rPr>
        <w:t>）</w:t>
      </w:r>
      <w:r w:rsidRPr="006E3043">
        <w:rPr>
          <w:rFonts w:ascii="Consolas" w:eastAsia="KaiTi" w:hAnsi="Consolas" w:cs="宋体" w:hint="eastAsia"/>
          <w:kern w:val="0"/>
          <w:sz w:val="22"/>
        </w:rPr>
        <w:t>升级</w:t>
      </w:r>
      <w:r w:rsidRPr="006E3043">
        <w:rPr>
          <w:rFonts w:ascii="Consolas" w:eastAsia="KaiTi" w:hAnsi="Consolas" w:cs="宋体"/>
          <w:kern w:val="0"/>
          <w:sz w:val="22"/>
        </w:rPr>
        <w:t>Metrics</w:t>
      </w:r>
    </w:p>
    <w:p w:rsid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必须使用这个</w:t>
      </w:r>
      <w:r>
        <w:rPr>
          <w:rFonts w:ascii="Consolas" w:eastAsia="KaiTi" w:hAnsi="Consolas" w:cs="宋体"/>
          <w:kern w:val="0"/>
          <w:sz w:val="22"/>
        </w:rPr>
        <w:t>playbook</w:t>
      </w:r>
      <w:r>
        <w:rPr>
          <w:rFonts w:ascii="Consolas" w:eastAsia="KaiTi" w:hAnsi="Consolas" w:cs="宋体" w:hint="eastAsia"/>
          <w:kern w:val="0"/>
          <w:sz w:val="22"/>
        </w:rPr>
        <w:t>来更新</w:t>
      </w:r>
      <w:r>
        <w:rPr>
          <w:rFonts w:ascii="Consolas" w:eastAsia="KaiTi" w:hAnsi="Consolas" w:cs="宋体"/>
          <w:kern w:val="0"/>
          <w:sz w:val="22"/>
        </w:rPr>
        <w:t>Metrics</w:t>
      </w:r>
      <w:r>
        <w:rPr>
          <w:rFonts w:ascii="Consolas" w:eastAsia="KaiTi" w:hAnsi="Consolas" w:cs="宋体" w:hint="eastAsia"/>
          <w:kern w:val="0"/>
          <w:sz w:val="22"/>
        </w:rPr>
        <w:t>：</w:t>
      </w:r>
    </w:p>
    <w:p w:rsidR="006E3043" w:rsidRDefault="006E3043" w:rsidP="006E3043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>/usr/share/ansible/openshift-ansible/playbooks/byo/openshift-</w:t>
      </w:r>
      <w:r>
        <w:rPr>
          <w:rFonts w:ascii="Consolas" w:eastAsia="KaiTi" w:hAnsi="Consolas" w:cs="宋体"/>
          <w:kern w:val="0"/>
          <w:sz w:val="22"/>
        </w:rPr>
        <w:lastRenderedPageBreak/>
        <w:t xml:space="preserve">cluster/openshift-metrics.yml </w:t>
      </w:r>
    </w:p>
    <w:p w:rsidR="006E3043" w:rsidRDefault="006E3043" w:rsidP="006E3043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6E3043" w:rsidRPr="006E3043" w:rsidRDefault="006E3043" w:rsidP="006E3043">
      <w:pPr>
        <w:numPr>
          <w:ilvl w:val="0"/>
          <w:numId w:val="12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并更正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以下内容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=true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er_prefix=registry.example.com:8888/openshift3/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hosted_metrics_deployer_version=v3.6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metrics_hawkular_hostname=&lt;fqdn&gt;</w:t>
      </w:r>
    </w:p>
    <w:p w:rsidR="006E3043" w:rsidRDefault="006E3043" w:rsidP="006E3043">
      <w:pPr>
        <w:pStyle w:val="HTML"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spacing w:after="378" w:line="21" w:lineRule="atLeast"/>
        <w:ind w:firstLine="380"/>
        <w:rPr>
          <w:rFonts w:ascii="Consolas" w:eastAsia="Consolas" w:hAnsi="Consolas" w:cs="Consolas"/>
          <w:color w:val="F0F0F0"/>
          <w:sz w:val="19"/>
          <w:szCs w:val="19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penshift_metrics_cassandra_storage_type=(emptydir|pv|dynamic)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其中</w:t>
      </w:r>
      <w:r>
        <w:rPr>
          <w:rFonts w:ascii="Consolas" w:eastAsia="KaiTi" w:hAnsi="Consolas" w:cs="宋体"/>
          <w:kern w:val="0"/>
          <w:sz w:val="22"/>
        </w:rPr>
        <w:t>openshift_metrics_cassandra_storage_type</w:t>
      </w:r>
      <w:r>
        <w:rPr>
          <w:rFonts w:ascii="Consolas" w:eastAsia="KaiTi" w:hAnsi="Consolas" w:cs="宋体" w:hint="eastAsia"/>
          <w:kern w:val="0"/>
          <w:sz w:val="22"/>
        </w:rPr>
        <w:t>请选择与现有环境一致的选项。</w:t>
      </w:r>
    </w:p>
    <w:p w:rsidR="00E4731E" w:rsidRDefault="006E3043" w:rsidP="006E3043">
      <w:pPr>
        <w:autoSpaceDE w:val="0"/>
        <w:autoSpaceDN w:val="0"/>
        <w:adjustRightInd w:val="0"/>
        <w:jc w:val="left"/>
        <w:rPr>
          <w:rFonts w:ascii="Consolas" w:hAnsi="Consolas"/>
          <w:sz w:val="22"/>
        </w:rPr>
      </w:pPr>
      <w:r>
        <w:rPr>
          <w:rFonts w:ascii="Consolas" w:hAnsi="Consolas"/>
          <w:sz w:val="22"/>
        </w:rPr>
        <w:tab/>
      </w:r>
    </w:p>
    <w:p w:rsidR="006E3043" w:rsidRPr="006E3043" w:rsidRDefault="006E3043" w:rsidP="006E3043">
      <w:pPr>
        <w:numPr>
          <w:ilvl w:val="0"/>
          <w:numId w:val="12"/>
        </w:numPr>
        <w:autoSpaceDE w:val="0"/>
        <w:autoSpaceDN w:val="0"/>
        <w:adjustRightInd w:val="0"/>
        <w:ind w:leftChars="181" w:left="80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运行</w:t>
      </w:r>
      <w:r>
        <w:rPr>
          <w:rFonts w:ascii="Consolas" w:eastAsia="KaiTi" w:hAnsi="Consolas" w:cs="宋体"/>
          <w:kern w:val="0"/>
          <w:sz w:val="22"/>
        </w:rPr>
        <w:t>playbook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</w:t>
      </w:r>
      <w:r>
        <w:rPr>
          <w:rFonts w:asciiTheme="minorEastAsia" w:hAnsiTheme="minorEastAsia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playbooks/byo/openshift-cluster/openshift-metrics.yml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6E3043" w:rsidRPr="006E3043" w:rsidRDefault="006E3043" w:rsidP="006E3043">
      <w:pPr>
        <w:pStyle w:val="a3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6E3043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执行章节</w:t>
      </w:r>
      <w:r>
        <w:rPr>
          <w:rFonts w:ascii="Consolas" w:eastAsia="KaiTi" w:hAnsi="Consolas" w:cs="宋体"/>
          <w:kern w:val="0"/>
          <w:sz w:val="22"/>
        </w:rPr>
        <w:t>2</w:t>
      </w:r>
      <w:r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6E3043" w:rsidRDefault="006E3043" w:rsidP="006E3043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rPr>
          <w:rFonts w:ascii="宋体" w:eastAsia="宋体" w:hAnsi="宋体"/>
          <w:sz w:val="30"/>
          <w:szCs w:val="30"/>
        </w:rPr>
      </w:pPr>
      <w:r w:rsidRPr="009D6BC5">
        <w:rPr>
          <w:rFonts w:ascii="宋体" w:eastAsia="宋体" w:hAnsi="宋体" w:hint="eastAsia"/>
          <w:sz w:val="30"/>
          <w:szCs w:val="30"/>
        </w:rPr>
        <w:t>从3.6升级至3.7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Default="009D6BC5" w:rsidP="009D6BC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迁移</w:t>
      </w:r>
      <w:r>
        <w:rPr>
          <w:rFonts w:ascii="Consolas" w:eastAsia="KaiTi" w:hAnsi="Consolas" w:cs="宋体"/>
          <w:kern w:val="0"/>
          <w:sz w:val="22"/>
        </w:rPr>
        <w:t xml:space="preserve"> etcd </w:t>
      </w:r>
      <w:r>
        <w:rPr>
          <w:rFonts w:ascii="Consolas" w:eastAsia="KaiTi" w:hAnsi="Consolas" w:cs="宋体" w:hint="eastAsia"/>
          <w:kern w:val="0"/>
          <w:sz w:val="22"/>
        </w:rPr>
        <w:t>数据</w:t>
      </w:r>
      <w:r>
        <w:rPr>
          <w:rFonts w:ascii="Consolas" w:eastAsia="KaiTi" w:hAnsi="Consolas" w:cs="宋体"/>
          <w:kern w:val="0"/>
          <w:sz w:val="22"/>
        </w:rPr>
        <w:t>: v2 to v3</w:t>
      </w:r>
    </w:p>
    <w:p w:rsidR="009D6BC5" w:rsidRDefault="009D6BC5" w:rsidP="009D6BC5">
      <w:pPr>
        <w:autoSpaceDE w:val="0"/>
        <w:autoSpaceDN w:val="0"/>
        <w:adjustRightInd w:val="0"/>
        <w:ind w:firstLine="42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在升级到</w:t>
      </w:r>
      <w:r>
        <w:rPr>
          <w:rFonts w:ascii="Consolas" w:eastAsia="KaiTi" w:hAnsi="Consolas" w:cs="宋体"/>
          <w:kern w:val="0"/>
          <w:sz w:val="22"/>
        </w:rPr>
        <w:t>3.7</w:t>
      </w:r>
      <w:r>
        <w:rPr>
          <w:rFonts w:ascii="Consolas" w:eastAsia="KaiTi" w:hAnsi="Consolas" w:cs="宋体" w:hint="eastAsia"/>
          <w:kern w:val="0"/>
          <w:sz w:val="22"/>
        </w:rPr>
        <w:t>之前必须将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从</w:t>
      </w:r>
      <w:r>
        <w:rPr>
          <w:rFonts w:ascii="Consolas" w:eastAsia="KaiTi" w:hAnsi="Consolas" w:cs="宋体"/>
          <w:kern w:val="0"/>
          <w:sz w:val="22"/>
        </w:rPr>
        <w:t>v2</w:t>
      </w:r>
      <w:r>
        <w:rPr>
          <w:rFonts w:ascii="Consolas" w:eastAsia="KaiTi" w:hAnsi="Consolas" w:cs="宋体" w:hint="eastAsia"/>
          <w:kern w:val="0"/>
          <w:sz w:val="22"/>
        </w:rPr>
        <w:t>版本迁移至</w:t>
      </w:r>
      <w:r>
        <w:rPr>
          <w:rFonts w:ascii="Consolas" w:eastAsia="KaiTi" w:hAnsi="Consolas" w:cs="宋体"/>
          <w:kern w:val="0"/>
          <w:sz w:val="22"/>
        </w:rPr>
        <w:t>v3</w:t>
      </w:r>
      <w:r>
        <w:rPr>
          <w:rFonts w:ascii="Consolas" w:eastAsia="KaiTi" w:hAnsi="Consolas" w:cs="宋体" w:hint="eastAsia"/>
          <w:kern w:val="0"/>
          <w:sz w:val="22"/>
        </w:rPr>
        <w:t>版本。迁移过程为离线方式，所有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节点和</w:t>
      </w:r>
      <w:r>
        <w:rPr>
          <w:rFonts w:ascii="Consolas" w:eastAsia="KaiTi" w:hAnsi="Consolas" w:cs="宋体"/>
          <w:kern w:val="0"/>
          <w:sz w:val="22"/>
        </w:rPr>
        <w:t>master</w:t>
      </w:r>
      <w:r>
        <w:rPr>
          <w:rFonts w:ascii="Consolas" w:eastAsia="KaiTi" w:hAnsi="Consolas" w:cs="宋体" w:hint="eastAsia"/>
          <w:kern w:val="0"/>
          <w:sz w:val="22"/>
        </w:rPr>
        <w:t>节点服务都将停止。迁移文档仅支持在</w:t>
      </w:r>
      <w:r>
        <w:rPr>
          <w:rFonts w:ascii="Consolas" w:eastAsia="KaiTi" w:hAnsi="Consolas" w:cs="宋体"/>
          <w:kern w:val="0"/>
          <w:sz w:val="22"/>
        </w:rPr>
        <w:t>ansible</w:t>
      </w:r>
      <w:r>
        <w:rPr>
          <w:rFonts w:ascii="Consolas" w:eastAsia="KaiTi" w:hAnsi="Consolas" w:cs="宋体" w:hint="eastAsia"/>
          <w:kern w:val="0"/>
          <w:sz w:val="22"/>
        </w:rPr>
        <w:t>的</w:t>
      </w:r>
      <w:r>
        <w:rPr>
          <w:rFonts w:ascii="Consolas" w:eastAsia="KaiTi" w:hAnsi="Consolas" w:cs="宋体"/>
          <w:kern w:val="0"/>
          <w:sz w:val="22"/>
        </w:rPr>
        <w:t>host</w:t>
      </w:r>
      <w:r>
        <w:rPr>
          <w:rFonts w:ascii="Consolas" w:eastAsia="KaiTi" w:hAnsi="Consolas" w:cs="宋体" w:hint="eastAsia"/>
          <w:kern w:val="0"/>
          <w:sz w:val="22"/>
        </w:rPr>
        <w:t>文件中含有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节点的迁移，并不支持内嵌</w:t>
      </w:r>
      <w:r>
        <w:rPr>
          <w:rFonts w:ascii="Consolas" w:eastAsia="KaiTi" w:hAnsi="Consolas" w:cs="宋体"/>
          <w:kern w:val="0"/>
          <w:sz w:val="22"/>
        </w:rPr>
        <w:t>etcd</w:t>
      </w:r>
      <w:r>
        <w:rPr>
          <w:rFonts w:ascii="Consolas" w:eastAsia="KaiTi" w:hAnsi="Consolas" w:cs="宋体" w:hint="eastAsia"/>
          <w:kern w:val="0"/>
          <w:sz w:val="22"/>
        </w:rPr>
        <w:t>服务的数据迁移。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Pr="009D6BC5" w:rsidRDefault="009D6BC5" w:rsidP="009D6BC5">
      <w:pPr>
        <w:numPr>
          <w:ilvl w:val="0"/>
          <w:numId w:val="15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确认</w:t>
      </w:r>
      <w:r>
        <w:rPr>
          <w:rFonts w:ascii="Consolas" w:eastAsia="KaiTi" w:hAnsi="Consolas" w:cs="宋体"/>
          <w:kern w:val="0"/>
          <w:sz w:val="22"/>
        </w:rPr>
        <w:t>openshift-ansible</w:t>
      </w:r>
      <w:r>
        <w:rPr>
          <w:rFonts w:ascii="Consolas" w:eastAsia="KaiTi" w:hAnsi="Consolas" w:cs="宋体" w:hint="eastAsia"/>
          <w:kern w:val="0"/>
          <w:sz w:val="22"/>
        </w:rPr>
        <w:t>版本</w:t>
      </w:r>
    </w:p>
    <w:p w:rsidR="009D6BC5" w:rsidRDefault="009D6BC5" w:rsidP="009D6BC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>
        <w:rPr>
          <w:rFonts w:ascii="Consolas" w:eastAsia="KaiTi" w:hAnsi="Consolas" w:cs="宋体" w:hint="eastAsia"/>
          <w:kern w:val="0"/>
          <w:sz w:val="22"/>
        </w:rPr>
        <w:t>必须将</w:t>
      </w:r>
      <w:r>
        <w:rPr>
          <w:rFonts w:ascii="Consolas" w:eastAsia="KaiTi" w:hAnsi="Consolas" w:cs="宋体"/>
          <w:kern w:val="0"/>
          <w:sz w:val="22"/>
        </w:rPr>
        <w:t>openshift-ansible</w:t>
      </w:r>
      <w:r>
        <w:rPr>
          <w:rFonts w:ascii="Consolas" w:eastAsia="KaiTi" w:hAnsi="Consolas" w:cs="宋体" w:hint="eastAsia"/>
          <w:kern w:val="0"/>
          <w:sz w:val="22"/>
        </w:rPr>
        <w:t>更新至版本</w:t>
      </w:r>
      <w:r>
        <w:rPr>
          <w:rFonts w:ascii="Consolas" w:eastAsia="KaiTi" w:hAnsi="Consolas" w:cs="宋体"/>
          <w:kern w:val="0"/>
          <w:sz w:val="22"/>
        </w:rPr>
        <w:t>3.6.173.0.21</w:t>
      </w:r>
      <w:r>
        <w:rPr>
          <w:rFonts w:ascii="Consolas" w:eastAsia="KaiTi" w:hAnsi="Consolas" w:cs="宋体" w:hint="eastAsia"/>
          <w:kern w:val="0"/>
          <w:sz w:val="22"/>
        </w:rPr>
        <w:t>或以上，再开始迁移工作</w:t>
      </w:r>
    </w:p>
    <w:p w:rsidR="009D6BC5" w:rsidRP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rpm -q openshift-ansible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upgrade openshift-ansible\*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Default="009D6BC5" w:rsidP="009D6BC5">
      <w:pPr>
        <w:autoSpaceDE w:val="0"/>
        <w:autoSpaceDN w:val="0"/>
        <w:adjustRightInd w:val="0"/>
        <w:ind w:left="425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t>b</w:t>
      </w:r>
      <w:r>
        <w:rPr>
          <w:rFonts w:ascii="Consolas" w:eastAsia="KaiTi" w:hAnsi="Consolas" w:cs="宋体" w:hint="eastAsia"/>
          <w:kern w:val="0"/>
          <w:sz w:val="22"/>
        </w:rPr>
        <w:t>）执行</w:t>
      </w:r>
      <w:r>
        <w:rPr>
          <w:rFonts w:ascii="Consolas" w:eastAsia="KaiTi" w:hAnsi="Consolas" w:cs="宋体"/>
          <w:kern w:val="0"/>
          <w:sz w:val="22"/>
        </w:rPr>
        <w:t xml:space="preserve">playbook migrate.yml </w:t>
      </w:r>
    </w:p>
    <w:p w:rsidR="009D6BC5" w:rsidRP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ansible-playbo</w:t>
      </w:r>
      <w:r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ok /usr/share/ansible/openshift</w:t>
      </w:r>
      <w:r>
        <w:rPr>
          <w:rFonts w:ascii="Consolas" w:hAnsi="Consolas" w:cs="Consolas" w:hint="eastAsia"/>
          <w:color w:val="F0F0F0"/>
          <w:sz w:val="19"/>
          <w:szCs w:val="19"/>
          <w:bdr w:val="single" w:sz="6" w:space="0" w:color="1A1A1A" w:frame="1"/>
          <w:shd w:val="clear" w:color="auto" w:fill="252525"/>
        </w:rPr>
        <w:t>-</w:t>
      </w:r>
      <w:r w:rsidRPr="009D6BC5"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ansible/playbooks/byo/openshift-etcd/migrate.yml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9D6BC5" w:rsidRPr="009D6BC5" w:rsidRDefault="009D6BC5" w:rsidP="009D6BC5">
      <w:pPr>
        <w:pStyle w:val="a3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rFonts w:ascii="Consolas" w:eastAsia="KaiTi" w:hAnsi="Consolas" w:cs="宋体"/>
          <w:kern w:val="0"/>
          <w:sz w:val="22"/>
        </w:rPr>
      </w:pPr>
      <w:r w:rsidRPr="009D6BC5">
        <w:rPr>
          <w:rFonts w:ascii="Consolas" w:eastAsia="KaiTi" w:hAnsi="Consolas" w:cs="宋体" w:hint="eastAsia"/>
          <w:kern w:val="0"/>
          <w:sz w:val="22"/>
        </w:rPr>
        <w:t>回滚</w:t>
      </w:r>
    </w:p>
    <w:p w:rsidR="009D6BC5" w:rsidRDefault="009D6BC5" w:rsidP="009D6BC5">
      <w:pPr>
        <w:autoSpaceDE w:val="0"/>
        <w:autoSpaceDN w:val="0"/>
        <w:adjustRightInd w:val="0"/>
        <w:ind w:firstLine="38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 w:hint="eastAsia"/>
          <w:kern w:val="0"/>
          <w:sz w:val="22"/>
        </w:rPr>
        <w:lastRenderedPageBreak/>
        <w:t>如果迁移后发现问题，可以参考以下链接进行回滚。</w:t>
      </w:r>
    </w:p>
    <w:p w:rsidR="009D6BC5" w:rsidRDefault="009D6BC5" w:rsidP="009D6BC5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9D6BC5" w:rsidRPr="009D6BC5" w:rsidRDefault="009D6BC5" w:rsidP="009D6BC5">
      <w:pPr>
        <w:tabs>
          <w:tab w:val="left" w:pos="425"/>
        </w:tabs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.</w:t>
      </w:r>
      <w:r w:rsidRPr="009D6BC5">
        <w:rPr>
          <w:rFonts w:ascii="Consolas" w:eastAsia="KaiTi" w:hAnsi="Consolas" w:cs="宋体" w:hint="eastAsia"/>
          <w:kern w:val="0"/>
          <w:sz w:val="22"/>
        </w:rPr>
        <w:t>停止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服务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55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ab/>
      </w: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systemctl stop atomic-openshift-master-api atomic-openshift-master-controllers</w:t>
      </w:r>
    </w:p>
    <w:p w:rsidR="009D6BC5" w:rsidRPr="009D6BC5" w:rsidRDefault="009D6BC5" w:rsidP="009D6BC5">
      <w:pPr>
        <w:widowControl/>
        <w:tabs>
          <w:tab w:val="left" w:pos="425"/>
        </w:tabs>
        <w:ind w:left="425"/>
        <w:jc w:val="left"/>
        <w:rPr>
          <w:rFonts w:ascii="等线" w:eastAsia="等线" w:hAnsi="等线" w:cs="Times New Roman"/>
        </w:rPr>
      </w:pPr>
      <w:r>
        <w:rPr>
          <w:rFonts w:ascii="Consolas" w:eastAsia="KaiTi" w:hAnsi="Consolas" w:cs="宋体" w:hint="eastAsia"/>
          <w:kern w:val="0"/>
          <w:sz w:val="22"/>
        </w:rPr>
        <w:t>ii.</w:t>
      </w:r>
      <w:r w:rsidRPr="009D6BC5">
        <w:rPr>
          <w:rFonts w:ascii="Consolas" w:eastAsia="KaiTi" w:hAnsi="Consolas" w:cs="宋体" w:hint="eastAsia"/>
          <w:kern w:val="0"/>
          <w:sz w:val="22"/>
        </w:rPr>
        <w:t>在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配置文件的</w:t>
      </w:r>
      <w:r w:rsidRPr="009D6BC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kubernetesMasterConfig.apiServerArguments</w:t>
      </w:r>
      <w:r w:rsidRPr="009D6BC5">
        <w:rPr>
          <w:rFonts w:ascii="Consolas" w:eastAsia="KaiTi" w:hAnsi="Consolas" w:cs="宋体" w:hint="eastAsia"/>
          <w:kern w:val="0"/>
          <w:sz w:val="22"/>
        </w:rPr>
        <w:t>段中去掉以下</w:t>
      </w:r>
      <w:r w:rsidRPr="009D6BC5">
        <w:rPr>
          <w:rFonts w:ascii="Consolas" w:eastAsia="KaiTi" w:hAnsi="Consolas" w:cs="宋体"/>
          <w:kern w:val="0"/>
          <w:sz w:val="22"/>
        </w:rPr>
        <w:t>2</w:t>
      </w:r>
      <w:r w:rsidRPr="009D6BC5">
        <w:rPr>
          <w:rFonts w:ascii="Consolas" w:eastAsia="KaiTi" w:hAnsi="Consolas" w:cs="宋体" w:hint="eastAsia"/>
          <w:kern w:val="0"/>
          <w:sz w:val="22"/>
        </w:rPr>
        <w:t>个键值</w:t>
      </w:r>
      <w:r w:rsidRPr="009D6BC5">
        <w:rPr>
          <w:rFonts w:ascii="Consolas" w:eastAsia="Consolas" w:hAnsi="Consolas" w:cs="Consolas"/>
          <w:color w:val="252525"/>
          <w:kern w:val="0"/>
          <w:sz w:val="20"/>
          <w:szCs w:val="21"/>
          <w:shd w:val="clear" w:color="auto" w:fill="F5F5F5"/>
          <w:lang w:bidi="ar"/>
        </w:rPr>
        <w:t>storage-backend</w:t>
      </w:r>
      <w:r w:rsidRPr="009D6BC5">
        <w:rPr>
          <w:rFonts w:ascii="Overpass" w:eastAsia="Overpass" w:hAnsi="Overpass" w:cs="Overpass"/>
          <w:color w:val="252525"/>
          <w:kern w:val="0"/>
          <w:sz w:val="24"/>
          <w:szCs w:val="24"/>
          <w:shd w:val="clear" w:color="auto" w:fill="FFFFFF"/>
          <w:lang w:bidi="ar"/>
        </w:rPr>
        <w:t> </w:t>
      </w:r>
      <w:r w:rsidRPr="009D6BC5">
        <w:rPr>
          <w:rFonts w:ascii="Consolas" w:eastAsia="KaiTi" w:hAnsi="Consolas" w:cs="宋体" w:hint="eastAsia"/>
          <w:kern w:val="0"/>
          <w:sz w:val="22"/>
        </w:rPr>
        <w:t>和</w:t>
      </w:r>
      <w:r w:rsidRPr="009D6BC5">
        <w:rPr>
          <w:rFonts w:ascii="Consolas" w:eastAsia="Consolas" w:hAnsi="Consolas" w:cs="Consolas"/>
          <w:color w:val="252525"/>
          <w:kern w:val="0"/>
          <w:sz w:val="20"/>
          <w:szCs w:val="21"/>
          <w:shd w:val="clear" w:color="auto" w:fill="F5F5F5"/>
          <w:lang w:bidi="ar"/>
        </w:rPr>
        <w:t>storage-media-type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eastAsia="Consolas" w:hAnsi="Consolas" w:cs="Consolas"/>
          <w:color w:val="F4E5BF"/>
          <w:kern w:val="0"/>
          <w:sz w:val="19"/>
          <w:szCs w:val="19"/>
          <w:shd w:val="clear" w:color="auto" w:fill="252525"/>
        </w:rPr>
        <w:t>kubernetesMasterConfig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: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  </w:t>
      </w:r>
      <w:r w:rsidRPr="009D6BC5">
        <w:rPr>
          <w:rFonts w:ascii="Consolas" w:eastAsia="Consolas" w:hAnsi="Consolas" w:cs="Consolas"/>
          <w:color w:val="F4E5BF"/>
          <w:kern w:val="0"/>
          <w:sz w:val="19"/>
          <w:szCs w:val="19"/>
          <w:shd w:val="clear" w:color="auto" w:fill="252525"/>
        </w:rPr>
        <w:t>apiServerArguments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: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3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   </w:t>
      </w:r>
      <w:r w:rsidRPr="009D6BC5">
        <w:rPr>
          <w:rFonts w:ascii="Consolas" w:eastAsia="Consolas" w:hAnsi="Consolas" w:cs="Consolas"/>
          <w:color w:val="999999"/>
          <w:kern w:val="0"/>
          <w:sz w:val="19"/>
          <w:szCs w:val="19"/>
          <w:shd w:val="clear" w:color="auto" w:fill="252525"/>
        </w:rPr>
        <w:t>...</w:t>
      </w:r>
    </w:p>
    <w:p w:rsidR="009D6BC5" w:rsidRPr="009D6BC5" w:rsidRDefault="009D6BC5" w:rsidP="009D6BC5">
      <w:pPr>
        <w:widowControl/>
        <w:tabs>
          <w:tab w:val="left" w:pos="425"/>
        </w:tabs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ii.</w:t>
      </w:r>
      <w:r w:rsidRPr="009D6BC5">
        <w:rPr>
          <w:rFonts w:ascii="Consolas" w:eastAsia="KaiTi" w:hAnsi="Consolas" w:cs="宋体" w:hint="eastAsia"/>
          <w:kern w:val="0"/>
          <w:sz w:val="22"/>
        </w:rPr>
        <w:t>从备份中恢复，在迁移前保存在目录</w:t>
      </w:r>
      <w:r w:rsidRPr="009D6BC5">
        <w:rPr>
          <w:rFonts w:ascii="Consolas" w:eastAsia="KaiTi" w:hAnsi="Consolas" w:cs="宋体"/>
          <w:kern w:val="0"/>
          <w:sz w:val="22"/>
        </w:rPr>
        <w:t>/var/lib/etcd</w:t>
      </w:r>
      <w:r w:rsidRPr="009D6BC5">
        <w:rPr>
          <w:rFonts w:ascii="Consolas" w:eastAsia="KaiTi" w:hAnsi="Consolas" w:cs="宋体" w:hint="eastAsia"/>
          <w:kern w:val="0"/>
          <w:sz w:val="22"/>
        </w:rPr>
        <w:t>中，例如：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/var/lib/etcd/openshift-backup-pre-migration20170825135732</w:t>
      </w:r>
    </w:p>
    <w:p w:rsidR="009D6BC5" w:rsidRPr="009D6BC5" w:rsidRDefault="009D6BC5" w:rsidP="009D6BC5">
      <w:pPr>
        <w:widowControl/>
        <w:tabs>
          <w:tab w:val="left" w:pos="425"/>
        </w:tabs>
        <w:jc w:val="left"/>
        <w:rPr>
          <w:rFonts w:ascii="Consolas" w:eastAsia="KaiTi" w:hAnsi="Consolas" w:cs="宋体"/>
          <w:kern w:val="0"/>
          <w:sz w:val="22"/>
        </w:rPr>
      </w:pPr>
      <w:r>
        <w:rPr>
          <w:rFonts w:ascii="Consolas" w:eastAsia="KaiTi" w:hAnsi="Consolas" w:cs="宋体"/>
          <w:kern w:val="0"/>
          <w:sz w:val="22"/>
        </w:rPr>
        <w:tab/>
      </w:r>
      <w:r>
        <w:rPr>
          <w:rFonts w:ascii="Consolas" w:eastAsia="KaiTi" w:hAnsi="Consolas" w:cs="宋体" w:hint="eastAsia"/>
          <w:kern w:val="0"/>
          <w:sz w:val="22"/>
        </w:rPr>
        <w:t>i</w:t>
      </w:r>
      <w:r>
        <w:rPr>
          <w:rFonts w:ascii="Consolas" w:eastAsia="KaiTi" w:hAnsi="Consolas" w:cs="宋体"/>
          <w:kern w:val="0"/>
          <w:sz w:val="22"/>
        </w:rPr>
        <w:t>v.</w:t>
      </w:r>
      <w:r w:rsidRPr="009D6BC5">
        <w:rPr>
          <w:rFonts w:ascii="Consolas" w:eastAsia="KaiTi" w:hAnsi="Consolas" w:cs="宋体" w:hint="eastAsia"/>
          <w:kern w:val="0"/>
          <w:sz w:val="22"/>
        </w:rPr>
        <w:t>重启</w:t>
      </w:r>
      <w:r w:rsidRPr="009D6BC5">
        <w:rPr>
          <w:rFonts w:ascii="Consolas" w:eastAsia="KaiTi" w:hAnsi="Consolas" w:cs="宋体"/>
          <w:kern w:val="0"/>
          <w:sz w:val="22"/>
        </w:rPr>
        <w:t>master</w:t>
      </w:r>
      <w:r w:rsidRPr="009D6BC5">
        <w:rPr>
          <w:rFonts w:ascii="Consolas" w:eastAsia="KaiTi" w:hAnsi="Consolas" w:cs="宋体" w:hint="eastAsia"/>
          <w:kern w:val="0"/>
          <w:sz w:val="22"/>
        </w:rPr>
        <w:t>服务</w:t>
      </w:r>
    </w:p>
    <w:p w:rsidR="009D6BC5" w:rsidRPr="009D6BC5" w:rsidRDefault="009D6BC5" w:rsidP="009D6BC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9D6BC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systemctl restart atomic-openshift-master-api atomic-openshift-master-controllers</w:t>
      </w:r>
    </w:p>
    <w:p w:rsidR="009D6BC5" w:rsidRDefault="009D6BC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前验证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更新每个计算节点的</w:t>
      </w:r>
      <w:r w:rsidRPr="00A00275">
        <w:rPr>
          <w:rFonts w:ascii="Consolas" w:eastAsia="KaiTi" w:hAnsi="Consolas" w:cs="宋体"/>
          <w:kern w:val="0"/>
          <w:sz w:val="22"/>
        </w:rPr>
        <w:t>yum</w:t>
      </w:r>
      <w:r w:rsidRPr="00A00275">
        <w:rPr>
          <w:rFonts w:ascii="Consolas" w:eastAsia="KaiTi" w:hAnsi="Consolas" w:cs="宋体" w:hint="eastAsia"/>
          <w:kern w:val="0"/>
          <w:sz w:val="22"/>
        </w:rPr>
        <w:t>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禁用</w:t>
      </w:r>
      <w:r w:rsidRPr="00A00275">
        <w:rPr>
          <w:rFonts w:ascii="Consolas" w:eastAsia="KaiTi" w:hAnsi="Consolas" w:cs="宋体"/>
          <w:kern w:val="0"/>
          <w:sz w:val="22"/>
        </w:rPr>
        <w:t>ose-3.6</w:t>
      </w:r>
      <w:r w:rsidRPr="00A00275">
        <w:rPr>
          <w:rFonts w:ascii="Consolas" w:eastAsia="KaiTi" w:hAnsi="Consolas" w:cs="宋体" w:hint="eastAsia"/>
          <w:kern w:val="0"/>
          <w:sz w:val="22"/>
        </w:rPr>
        <w:t>的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6-rpms"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启用</w:t>
      </w:r>
      <w:r w:rsidRPr="00A00275">
        <w:rPr>
          <w:rFonts w:ascii="Consolas" w:eastAsia="KaiTi" w:hAnsi="Consolas" w:cs="宋体"/>
          <w:kern w:val="0"/>
          <w:sz w:val="22"/>
        </w:rPr>
        <w:t>ose-3.7</w:t>
      </w:r>
      <w:r w:rsidRPr="00A00275">
        <w:rPr>
          <w:rFonts w:ascii="Consolas" w:eastAsia="KaiTi" w:hAnsi="Consolas" w:cs="宋体" w:hint="eastAsia"/>
          <w:kern w:val="0"/>
          <w:sz w:val="22"/>
        </w:rPr>
        <w:t>的源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server-ose-3.7-rpms"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保以下每个</w:t>
      </w:r>
      <w:r w:rsidRPr="00A00275">
        <w:rPr>
          <w:rFonts w:ascii="Consolas" w:eastAsia="KaiTi" w:hAnsi="Consolas" w:cs="宋体"/>
          <w:kern w:val="0"/>
          <w:sz w:val="22"/>
        </w:rPr>
        <w:t>yum</w:t>
      </w:r>
      <w:r w:rsidRPr="00A00275">
        <w:rPr>
          <w:rFonts w:ascii="Consolas" w:eastAsia="KaiTi" w:hAnsi="Consolas" w:cs="宋体" w:hint="eastAsia"/>
          <w:kern w:val="0"/>
          <w:sz w:val="22"/>
        </w:rPr>
        <w:t>源里的包是最新的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rhel-7-server-ose-3.7-rpms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 xml:space="preserve">"rhel-7-server-extras-rpms" </w:t>
      </w:r>
    </w:p>
    <w:p w:rsid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"rhel-7-fast-datapath-rpms"</w:t>
      </w:r>
    </w:p>
    <w:p w:rsid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</w:t>
      </w:r>
    </w:p>
    <w:p w:rsidR="00A00275" w:rsidRPr="00A00275" w:rsidRDefault="00A00275" w:rsidP="00A00275">
      <w:pPr>
        <w:widowControl/>
        <w:ind w:leftChars="202" w:left="424"/>
        <w:jc w:val="left"/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  <w:t># yum clean all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atomic-openshift-utils</w:t>
      </w:r>
      <w:r w:rsidRPr="00A00275">
        <w:rPr>
          <w:rFonts w:ascii="Consolas" w:eastAsia="KaiTi" w:hAnsi="Consolas" w:cs="宋体" w:hint="eastAsia"/>
          <w:kern w:val="0"/>
          <w:sz w:val="22"/>
        </w:rPr>
        <w:t>包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yum update atomic-openshift-utils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检查</w:t>
      </w:r>
      <w:r w:rsidRPr="00A00275">
        <w:rPr>
          <w:rFonts w:ascii="Consolas" w:eastAsia="KaiTi" w:hAnsi="Consolas" w:cs="宋体"/>
          <w:kern w:val="0"/>
          <w:sz w:val="22"/>
        </w:rPr>
        <w:t>ansible hosts</w:t>
      </w:r>
      <w:r w:rsidRPr="00A00275">
        <w:rPr>
          <w:rFonts w:ascii="Consolas" w:eastAsia="KaiTi" w:hAnsi="Consolas" w:cs="宋体" w:hint="eastAsia"/>
          <w:kern w:val="0"/>
          <w:sz w:val="22"/>
        </w:rPr>
        <w:t>文件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以下项目已设置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deployment_type=openshift-enterprise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rolling_restart_mode=services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openshift_disable_check=docker_image_availability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升级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 ansible-playbook /usr/share/ansible/openshift-ansible/playbooks/byo/openshift-cluster/upgrades/v3_7/upgrade.yml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EFK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必须使用这个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  <w:r w:rsidRPr="00A00275">
        <w:rPr>
          <w:rFonts w:ascii="Consolas" w:eastAsia="KaiTi" w:hAnsi="Consolas" w:cs="宋体" w:hint="eastAsia"/>
          <w:kern w:val="0"/>
          <w:sz w:val="22"/>
        </w:rPr>
        <w:t>来更新</w:t>
      </w:r>
      <w:r w:rsidRPr="00A00275">
        <w:rPr>
          <w:rFonts w:ascii="Consolas" w:eastAsia="KaiTi" w:hAnsi="Consolas" w:cs="宋体"/>
          <w:kern w:val="0"/>
          <w:sz w:val="22"/>
        </w:rPr>
        <w:t>EFK</w:t>
      </w:r>
      <w:r w:rsidRPr="00A00275">
        <w:rPr>
          <w:rFonts w:ascii="Consolas" w:eastAsia="KaiTi" w:hAnsi="Consolas" w:cs="宋体" w:hint="eastAsia"/>
          <w:kern w:val="0"/>
          <w:sz w:val="22"/>
        </w:rPr>
        <w:t>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/>
          <w:kern w:val="0"/>
          <w:sz w:val="22"/>
        </w:rPr>
        <w:t>/usr/share/ansible/openshift-ansible/playbooks/byo/openshift-cluster/openshift-logging.yml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8"/>
        </w:numPr>
        <w:autoSpaceDE w:val="0"/>
        <w:autoSpaceDN w:val="0"/>
        <w:adjustRightInd w:val="0"/>
        <w:ind w:leftChars="202" w:left="849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并更正</w:t>
      </w:r>
      <w:r w:rsidRPr="00A00275">
        <w:rPr>
          <w:rFonts w:ascii="Consolas" w:eastAsia="KaiTi" w:hAnsi="Consolas" w:cs="宋体"/>
          <w:kern w:val="0"/>
          <w:sz w:val="22"/>
        </w:rPr>
        <w:t>ansible</w:t>
      </w:r>
      <w:r w:rsidRPr="00A00275">
        <w:rPr>
          <w:rFonts w:ascii="Consolas" w:eastAsia="KaiTi" w:hAnsi="Consolas" w:cs="宋体" w:hint="eastAsia"/>
          <w:kern w:val="0"/>
          <w:sz w:val="22"/>
        </w:rPr>
        <w:t>的</w:t>
      </w:r>
      <w:r w:rsidRPr="00A00275">
        <w:rPr>
          <w:rFonts w:ascii="Consolas" w:eastAsia="KaiTi" w:hAnsi="Consolas" w:cs="宋体"/>
          <w:kern w:val="0"/>
          <w:sz w:val="22"/>
        </w:rPr>
        <w:t>host</w:t>
      </w:r>
      <w:r w:rsidRPr="00A00275">
        <w:rPr>
          <w:rFonts w:ascii="Consolas" w:eastAsia="KaiTi" w:hAnsi="Consolas" w:cs="宋体" w:hint="eastAsia"/>
          <w:kern w:val="0"/>
          <w:sz w:val="22"/>
        </w:rPr>
        <w:t>文件中以下内容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2" w:left="424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注释掉升级</w:t>
      </w:r>
      <w:r w:rsidRPr="00A00275">
        <w:rPr>
          <w:rFonts w:ascii="Consolas" w:eastAsia="KaiTi" w:hAnsi="Consolas" w:cs="宋体"/>
          <w:kern w:val="0"/>
          <w:sz w:val="22"/>
        </w:rPr>
        <w:t>3.6</w:t>
      </w:r>
      <w:r w:rsidRPr="00A00275">
        <w:rPr>
          <w:rFonts w:ascii="Consolas" w:eastAsia="KaiTi" w:hAnsi="Consolas" w:cs="宋体" w:hint="eastAsia"/>
          <w:kern w:val="0"/>
          <w:sz w:val="22"/>
        </w:rPr>
        <w:t>时加入的行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[OSEv3:vars]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KaiTi" w:hAnsi="Consolas" w:cs="宋体"/>
          <w:kern w:val="0"/>
          <w:sz w:val="22"/>
          <w:szCs w:val="24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openshift_openshift_hosted_logging_deployer_version=v3.6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logging_install_logging=true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1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2" w:left="424"/>
        <w:jc w:val="left"/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logging_image_version=&lt;tag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2</w:t>
      </w:r>
    </w:p>
    <w:p w:rsidR="00A00275" w:rsidRPr="00A00275" w:rsidRDefault="00A00275" w:rsidP="00A00275">
      <w:pPr>
        <w:widowControl/>
        <w:ind w:leftChars="202" w:left="424"/>
        <w:jc w:val="left"/>
        <w:rPr>
          <w:rFonts w:ascii="等线" w:eastAsia="等线" w:hAnsi="等线" w:cs="Times New Roman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其中</w:t>
      </w:r>
      <w:r w:rsidRPr="00A00275">
        <w:rPr>
          <w:rFonts w:ascii="Consolas" w:eastAsia="KaiTi" w:hAnsi="Consolas" w:cs="宋体"/>
          <w:kern w:val="0"/>
          <w:sz w:val="22"/>
        </w:rPr>
        <w:t>&lt;tag&gt;</w:t>
      </w:r>
      <w:r w:rsidRPr="00A00275">
        <w:rPr>
          <w:rFonts w:ascii="Consolas" w:eastAsia="KaiTi" w:hAnsi="Consolas" w:cs="宋体" w:hint="eastAsia"/>
          <w:kern w:val="0"/>
          <w:sz w:val="22"/>
        </w:rPr>
        <w:t>为最新的版本号，例如</w:t>
      </w:r>
      <w:r w:rsidRPr="00A0027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v3.7.23</w:t>
      </w:r>
    </w:p>
    <w:p w:rsidR="00A00275" w:rsidRDefault="00A0027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8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运行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-ansible/playbooks/byo/openshift-cluster/openshift-logging.yml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</w:t>
      </w:r>
      <w:r w:rsidRPr="00A00275">
        <w:rPr>
          <w:rFonts w:ascii="Consolas" w:eastAsia="KaiTi" w:hAnsi="Consolas" w:cs="宋体"/>
          <w:kern w:val="0"/>
          <w:sz w:val="22"/>
        </w:rPr>
        <w:t>Metrics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必须使用这个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  <w:r w:rsidRPr="00A00275">
        <w:rPr>
          <w:rFonts w:ascii="Consolas" w:eastAsia="KaiTi" w:hAnsi="Consolas" w:cs="宋体" w:hint="eastAsia"/>
          <w:kern w:val="0"/>
          <w:sz w:val="22"/>
        </w:rPr>
        <w:t>来更新</w:t>
      </w:r>
      <w:r w:rsidRPr="00A00275">
        <w:rPr>
          <w:rFonts w:ascii="Consolas" w:eastAsia="KaiTi" w:hAnsi="Consolas" w:cs="宋体"/>
          <w:kern w:val="0"/>
          <w:sz w:val="22"/>
        </w:rPr>
        <w:t>Metrics</w:t>
      </w:r>
      <w:r w:rsidRPr="00A00275">
        <w:rPr>
          <w:rFonts w:ascii="Consolas" w:eastAsia="KaiTi" w:hAnsi="Consolas" w:cs="宋体" w:hint="eastAsia"/>
          <w:kern w:val="0"/>
          <w:sz w:val="22"/>
        </w:rPr>
        <w:t>：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/>
          <w:kern w:val="0"/>
          <w:sz w:val="22"/>
        </w:rPr>
        <w:lastRenderedPageBreak/>
        <w:t xml:space="preserve">/usr/share/ansible/openshift-ansible/playbooks/byo/openshift-cluster/openshift-metrics.yml  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numPr>
          <w:ilvl w:val="0"/>
          <w:numId w:val="19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确认并更正</w:t>
      </w:r>
      <w:r w:rsidRPr="00A00275">
        <w:rPr>
          <w:rFonts w:ascii="Consolas" w:eastAsia="KaiTi" w:hAnsi="Consolas" w:cs="宋体"/>
          <w:kern w:val="0"/>
          <w:sz w:val="22"/>
        </w:rPr>
        <w:t>ansible</w:t>
      </w:r>
      <w:r w:rsidRPr="00A00275">
        <w:rPr>
          <w:rFonts w:ascii="Consolas" w:eastAsia="KaiTi" w:hAnsi="Consolas" w:cs="宋体" w:hint="eastAsia"/>
          <w:kern w:val="0"/>
          <w:sz w:val="22"/>
        </w:rPr>
        <w:t>的</w:t>
      </w:r>
      <w:r w:rsidRPr="00A00275">
        <w:rPr>
          <w:rFonts w:ascii="Consolas" w:eastAsia="KaiTi" w:hAnsi="Consolas" w:cs="宋体"/>
          <w:kern w:val="0"/>
          <w:sz w:val="22"/>
        </w:rPr>
        <w:t>host</w:t>
      </w:r>
      <w:r w:rsidRPr="00A00275">
        <w:rPr>
          <w:rFonts w:ascii="Consolas" w:eastAsia="KaiTi" w:hAnsi="Consolas" w:cs="宋体" w:hint="eastAsia"/>
          <w:kern w:val="0"/>
          <w:sz w:val="22"/>
        </w:rPr>
        <w:t>文件中以下内容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注释掉升级</w:t>
      </w:r>
      <w:r w:rsidRPr="00A00275">
        <w:rPr>
          <w:rFonts w:ascii="Consolas" w:eastAsia="KaiTi" w:hAnsi="Consolas" w:cs="宋体"/>
          <w:kern w:val="0"/>
          <w:sz w:val="22"/>
        </w:rPr>
        <w:t>3.6</w:t>
      </w:r>
      <w:r w:rsidRPr="00A00275">
        <w:rPr>
          <w:rFonts w:ascii="Consolas" w:eastAsia="KaiTi" w:hAnsi="Consolas" w:cs="宋体" w:hint="eastAsia"/>
          <w:kern w:val="0"/>
          <w:sz w:val="22"/>
        </w:rPr>
        <w:t>时加入的行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#openshift_hosted_metrics_deployer_version=v3.6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install_metrics=true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1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image_version=&lt;tag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2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hawkular_hostname=&lt;fqdn&gt; </w:t>
      </w:r>
      <w:r w:rsidRPr="00A00275">
        <w:rPr>
          <w:rFonts w:ascii="Consolas" w:eastAsia="Consolas" w:hAnsi="Consolas" w:cs="Consolas"/>
          <w:color w:val="FFFFFF"/>
          <w:kern w:val="0"/>
          <w:sz w:val="19"/>
          <w:szCs w:val="19"/>
          <w:bdr w:val="single" w:sz="6" w:space="0" w:color="CC0000" w:frame="1"/>
          <w:shd w:val="clear" w:color="auto" w:fill="CC0000"/>
        </w:rPr>
        <w:t>3</w:t>
      </w: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 xml:space="preserve">openshift_metrics_cassandra_storage_type=(emptydir|pv|dynamic) </w:t>
      </w:r>
    </w:p>
    <w:p w:rsidR="00A00275" w:rsidRPr="00A00275" w:rsidRDefault="00A00275" w:rsidP="00A00275">
      <w:pPr>
        <w:widowControl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其中</w:t>
      </w:r>
      <w:r w:rsidRPr="00A00275">
        <w:rPr>
          <w:rFonts w:ascii="Consolas" w:eastAsia="KaiTi" w:hAnsi="Consolas" w:cs="宋体"/>
          <w:kern w:val="0"/>
          <w:sz w:val="22"/>
        </w:rPr>
        <w:t>&lt;tag&gt;</w:t>
      </w:r>
      <w:r w:rsidRPr="00A00275">
        <w:rPr>
          <w:rFonts w:ascii="Consolas" w:eastAsia="KaiTi" w:hAnsi="Consolas" w:cs="宋体" w:hint="eastAsia"/>
          <w:kern w:val="0"/>
          <w:sz w:val="22"/>
        </w:rPr>
        <w:t>为最新的版本号，例如</w:t>
      </w:r>
      <w:r w:rsidRPr="00A00275">
        <w:rPr>
          <w:rFonts w:ascii="Consolas" w:eastAsia="Consolas" w:hAnsi="Consolas" w:cs="Consolas"/>
          <w:color w:val="252525"/>
          <w:kern w:val="0"/>
          <w:szCs w:val="21"/>
          <w:shd w:val="clear" w:color="auto" w:fill="F5F5F5"/>
          <w:lang w:bidi="ar"/>
        </w:rPr>
        <w:t>v3.7.23</w:t>
      </w:r>
      <w:r w:rsidRPr="00A00275">
        <w:rPr>
          <w:rFonts w:ascii="微软雅黑" w:eastAsia="微软雅黑" w:hAnsi="微软雅黑" w:cs="微软雅黑" w:hint="eastAsia"/>
          <w:color w:val="252525"/>
          <w:kern w:val="0"/>
          <w:szCs w:val="21"/>
          <w:shd w:val="clear" w:color="auto" w:fill="F5F5F5"/>
          <w:lang w:bidi="ar"/>
        </w:rPr>
        <w:t>，</w:t>
      </w:r>
      <w:r w:rsidRPr="00A00275">
        <w:rPr>
          <w:rFonts w:ascii="Consolas" w:eastAsia="KaiTi" w:hAnsi="Consolas" w:cs="宋体"/>
          <w:kern w:val="0"/>
          <w:sz w:val="22"/>
        </w:rPr>
        <w:t>openshift_metrics_cassandra_storage_type</w:t>
      </w:r>
      <w:r w:rsidRPr="00A00275">
        <w:rPr>
          <w:rFonts w:ascii="Consolas" w:eastAsia="KaiTi" w:hAnsi="Consolas" w:cs="宋体" w:hint="eastAsia"/>
          <w:kern w:val="0"/>
          <w:sz w:val="22"/>
        </w:rPr>
        <w:t>请选择与现有环境一致的选项。</w:t>
      </w:r>
    </w:p>
    <w:p w:rsidR="00A00275" w:rsidRDefault="00A00275" w:rsidP="009D6BC5">
      <w:pPr>
        <w:autoSpaceDE w:val="0"/>
        <w:autoSpaceDN w:val="0"/>
        <w:adjustRightInd w:val="0"/>
        <w:jc w:val="left"/>
        <w:rPr>
          <w:rFonts w:ascii="Consolas" w:hAnsi="Consolas" w:cs="Consolas"/>
          <w:color w:val="F0F0F0"/>
          <w:sz w:val="19"/>
          <w:szCs w:val="19"/>
          <w:bdr w:val="single" w:sz="6" w:space="0" w:color="1A1A1A" w:frame="1"/>
          <w:shd w:val="clear" w:color="auto" w:fill="252525"/>
        </w:rPr>
      </w:pPr>
    </w:p>
    <w:p w:rsidR="00A00275" w:rsidRPr="00A00275" w:rsidRDefault="00A00275" w:rsidP="00A00275">
      <w:pPr>
        <w:numPr>
          <w:ilvl w:val="0"/>
          <w:numId w:val="19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运行</w:t>
      </w:r>
      <w:r w:rsidRPr="00A00275">
        <w:rPr>
          <w:rFonts w:ascii="Consolas" w:eastAsia="KaiTi" w:hAnsi="Consolas" w:cs="宋体"/>
          <w:kern w:val="0"/>
          <w:sz w:val="22"/>
        </w:rPr>
        <w:t>playbook</w:t>
      </w:r>
    </w:p>
    <w:p w:rsidR="00A00275" w:rsidRP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ansible-playbook /usr/share/ansible/openshift-ansible/playbooks/byo/openshift-cluster/openshift-metrics.yml</w:t>
      </w:r>
    </w:p>
    <w:p w:rsidR="00A00275" w:rsidRPr="00A00275" w:rsidRDefault="00A00275" w:rsidP="00A00275">
      <w:pPr>
        <w:numPr>
          <w:ilvl w:val="0"/>
          <w:numId w:val="14"/>
        </w:numPr>
        <w:autoSpaceDE w:val="0"/>
        <w:autoSpaceDN w:val="0"/>
        <w:adjustRightInd w:val="0"/>
        <w:ind w:leftChars="200" w:left="845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升级后验证</w:t>
      </w:r>
    </w:p>
    <w:p w:rsidR="00A00275" w:rsidRDefault="00A00275" w:rsidP="00A00275">
      <w:pPr>
        <w:autoSpaceDE w:val="0"/>
        <w:autoSpaceDN w:val="0"/>
        <w:adjustRightInd w:val="0"/>
        <w:ind w:leftChars="200" w:left="420"/>
        <w:jc w:val="left"/>
        <w:rPr>
          <w:rFonts w:ascii="Consolas" w:eastAsia="KaiTi" w:hAnsi="Consolas" w:cs="宋体"/>
          <w:kern w:val="0"/>
          <w:sz w:val="22"/>
        </w:rPr>
      </w:pPr>
      <w:r w:rsidRPr="00A00275">
        <w:rPr>
          <w:rFonts w:ascii="Consolas" w:eastAsia="KaiTi" w:hAnsi="Consolas" w:cs="宋体" w:hint="eastAsia"/>
          <w:kern w:val="0"/>
          <w:sz w:val="22"/>
        </w:rPr>
        <w:t>执行章节</w:t>
      </w:r>
      <w:r w:rsidRPr="00A00275">
        <w:rPr>
          <w:rFonts w:ascii="Consolas" w:eastAsia="KaiTi" w:hAnsi="Consolas" w:cs="宋体"/>
          <w:kern w:val="0"/>
          <w:sz w:val="22"/>
        </w:rPr>
        <w:t>2</w:t>
      </w:r>
      <w:r w:rsidRPr="00A00275">
        <w:rPr>
          <w:rFonts w:ascii="Consolas" w:eastAsia="KaiTi" w:hAnsi="Consolas" w:cs="宋体" w:hint="eastAsia"/>
          <w:kern w:val="0"/>
          <w:sz w:val="22"/>
        </w:rPr>
        <w:t>的验证升级步骤</w:t>
      </w:r>
    </w:p>
    <w:p w:rsidR="00A00275" w:rsidRDefault="00A00275" w:rsidP="00A00275">
      <w:pPr>
        <w:autoSpaceDE w:val="0"/>
        <w:autoSpaceDN w:val="0"/>
        <w:adjustRightInd w:val="0"/>
        <w:jc w:val="left"/>
        <w:rPr>
          <w:rFonts w:ascii="Consolas" w:eastAsia="KaiTi" w:hAnsi="Consolas" w:cs="宋体"/>
          <w:kern w:val="0"/>
          <w:sz w:val="22"/>
        </w:rPr>
      </w:pPr>
    </w:p>
    <w:p w:rsidR="00A00275" w:rsidRPr="00A00275" w:rsidRDefault="00A00275" w:rsidP="00A00275">
      <w:pPr>
        <w:rPr>
          <w:rFonts w:ascii="宋体" w:eastAsia="宋体" w:hAnsi="宋体"/>
          <w:sz w:val="30"/>
          <w:szCs w:val="30"/>
        </w:rPr>
      </w:pPr>
      <w:bookmarkStart w:id="10" w:name="_Toc382173483"/>
      <w:r w:rsidRPr="00A00275">
        <w:rPr>
          <w:rFonts w:ascii="宋体" w:eastAsia="宋体" w:hAnsi="宋体" w:hint="eastAsia"/>
          <w:sz w:val="30"/>
          <w:szCs w:val="30"/>
        </w:rPr>
        <w:t>操作系统更新或升级</w:t>
      </w:r>
      <w:bookmarkEnd w:id="10"/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按以下步骤安全的更新操作系统：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确认节点不能被调度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manage-node &lt;node_name&gt; --schedulable=false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将pod迁往其他计算节点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drain &lt;node_name&gt; --force --delete-local-data --ignore-daemonsets</w:t>
      </w: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更新软件包并重启操作系统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numPr>
          <w:ilvl w:val="0"/>
          <w:numId w:val="21"/>
        </w:numPr>
        <w:ind w:leftChars="200" w:left="845"/>
        <w:rPr>
          <w:rFonts w:ascii="等线" w:eastAsia="等线" w:hAnsi="等线" w:cs="Times New Roman"/>
        </w:rPr>
      </w:pPr>
      <w:r w:rsidRPr="00A00275">
        <w:rPr>
          <w:rFonts w:ascii="等线" w:eastAsia="等线" w:hAnsi="等线" w:cs="Times New Roman" w:hint="eastAsia"/>
        </w:rPr>
        <w:t>将节点重新设置为可被调度</w:t>
      </w:r>
    </w:p>
    <w:p w:rsidR="00A00275" w:rsidRPr="00A00275" w:rsidRDefault="00A00275" w:rsidP="00A00275">
      <w:pPr>
        <w:ind w:leftChars="200" w:left="420"/>
        <w:rPr>
          <w:rFonts w:ascii="等线" w:eastAsia="等线" w:hAnsi="等线" w:cs="Times New Roman"/>
        </w:rPr>
      </w:pPr>
    </w:p>
    <w:p w:rsidR="00A00275" w:rsidRPr="00A00275" w:rsidRDefault="00A00275" w:rsidP="00A00275">
      <w:pPr>
        <w:widowControl/>
        <w:pBdr>
          <w:top w:val="single" w:sz="6" w:space="0" w:color="1A1A1A"/>
          <w:left w:val="single" w:sz="6" w:space="0" w:color="1A1A1A"/>
          <w:bottom w:val="single" w:sz="6" w:space="0" w:color="1A1A1A"/>
          <w:right w:val="single" w:sz="6" w:space="0" w:color="1A1A1A"/>
        </w:pBdr>
        <w:shd w:val="clear" w:color="auto" w:fill="25252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8" w:line="21" w:lineRule="atLeast"/>
        <w:ind w:leftChars="200" w:left="420"/>
        <w:jc w:val="left"/>
        <w:rPr>
          <w:rFonts w:ascii="Consolas" w:eastAsia="Consolas" w:hAnsi="Consolas" w:cs="Consolas"/>
          <w:color w:val="F0F0F0"/>
          <w:kern w:val="0"/>
          <w:sz w:val="19"/>
          <w:szCs w:val="19"/>
        </w:rPr>
      </w:pPr>
      <w:r w:rsidRPr="00A00275">
        <w:rPr>
          <w:rFonts w:ascii="Consolas" w:eastAsia="Consolas" w:hAnsi="Consolas" w:cs="Consolas"/>
          <w:color w:val="F0F0F0"/>
          <w:kern w:val="0"/>
          <w:sz w:val="19"/>
          <w:szCs w:val="19"/>
          <w:bdr w:val="single" w:sz="6" w:space="0" w:color="1A1A1A" w:frame="1"/>
          <w:shd w:val="clear" w:color="auto" w:fill="252525"/>
        </w:rPr>
        <w:t>$ oc adm manage-node &lt;node_name&gt; --schedulable=true</w:t>
      </w:r>
    </w:p>
    <w:p w:rsidR="00A00275" w:rsidRDefault="00A00275" w:rsidP="00A00275">
      <w:pPr>
        <w:rPr>
          <w:rFonts w:ascii="宋体" w:eastAsia="宋体" w:hAnsi="宋体"/>
          <w:sz w:val="30"/>
          <w:szCs w:val="30"/>
        </w:rPr>
      </w:pPr>
      <w:bookmarkStart w:id="11" w:name="_Toc382173484"/>
      <w:r w:rsidRPr="00A00275">
        <w:rPr>
          <w:rFonts w:ascii="宋体" w:eastAsia="宋体" w:hAnsi="宋体" w:hint="eastAsia"/>
          <w:sz w:val="30"/>
          <w:szCs w:val="30"/>
        </w:rPr>
        <w:t>附录：样例，升级后的ansible hosts文件</w:t>
      </w:r>
      <w:bookmarkEnd w:id="11"/>
    </w:p>
    <w:p w:rsidR="00A00275" w:rsidRDefault="00A00275" w:rsidP="00A00275">
      <w:pPr>
        <w:ind w:leftChars="100" w:left="210"/>
      </w:pPr>
      <w:r>
        <w:rPr>
          <w:rFonts w:hint="eastAsia"/>
        </w:rPr>
        <w:t>[OSEv3:children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master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node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etcd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lb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[OSEv3:vars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ansible_ssh_user=root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deployment_type=openshift-enterpris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deployment_type=openshift-enterpris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rolling_restart_mode=services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disable_check=memory_availability,disk_availability,docker_image_availability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default_subdomain=cloud.ocp35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identity_providers=[{'name': 'htpasswd_auth', 'login': 'true', 'challenge': 'true', 'kind': 'HTPasswdPasswordIdentityProvider', 'filename': '/etc/origin/master/htpasswd'}]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reg_url=registry.homelab.com:5000/openshift3/ose-${component}:${version}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examples_modify_imagestreams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method=nativ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hostname=ocp35-cluster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aster_cluster_public_hostname=ocp35-cluster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logging_install_logging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install_metrics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logging_deploy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logging_deployer_prefix=registry.homelab.com:5000/openshift3/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logging_deployer_version=v3.5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logging_deployer_version=v3.6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logging_image_version=v3.7.23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metrics_deploy=true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hosted_metrics_deployer_prefix=registry.homelab.com:5000/openshift3/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metrics_deployer_version=v3.5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#openshift_hosted_metrics_deployer_version=v3.6</w:t>
      </w:r>
    </w:p>
    <w:p w:rsidR="00A00275" w:rsidRDefault="00A00275" w:rsidP="00A00275">
      <w:pPr>
        <w:ind w:leftChars="100" w:left="210"/>
      </w:pPr>
      <w:r>
        <w:rPr>
          <w:rFonts w:hint="eastAsia"/>
        </w:rPr>
        <w:lastRenderedPageBreak/>
        <w:t>openshift_metrics_hawkular_hostname=hawkular-metrics.cloud.ocp35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cassandra_storage_type=emptydir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metrics_image_version=v3.7.23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openshift_router_selector='region=infra'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registry_selector='region=infra'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apply updated node default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node_kubelet_args={'pods-per-core': ['10'], 'max-pods': ['250'], 'image-gc-high-threshold': ['90'], 'image-gc-low-threshold': ['80']}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enable ntp on masters to ensure proper failover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penshift_clock_enabled=true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masters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masters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1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2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3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etcd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etcd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1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2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3.homelab.com</w:t>
      </w:r>
    </w:p>
    <w:p w:rsidR="00A00275" w:rsidRDefault="00A00275" w:rsidP="00A00275">
      <w:pPr>
        <w:ind w:leftChars="100" w:left="210"/>
        <w:rPr>
          <w:rFonts w:ascii="宋体" w:eastAsia="宋体" w:hAnsi="宋体"/>
          <w:sz w:val="24"/>
          <w:szCs w:val="24"/>
        </w:rPr>
      </w:pPr>
    </w:p>
    <w:p w:rsidR="00A00275" w:rsidRDefault="00A00275" w:rsidP="00A00275">
      <w:pPr>
        <w:ind w:leftChars="100" w:left="210"/>
      </w:pPr>
      <w:r>
        <w:rPr>
          <w:rFonts w:hint="eastAsia"/>
        </w:rPr>
        <w:t># Specify load balancer host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lb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lb.homelab.com</w:t>
      </w:r>
    </w:p>
    <w:p w:rsidR="00A00275" w:rsidRDefault="00A00275" w:rsidP="00A00275">
      <w:pPr>
        <w:ind w:leftChars="100" w:left="210"/>
      </w:pPr>
    </w:p>
    <w:p w:rsidR="00A00275" w:rsidRDefault="00A00275" w:rsidP="00A00275">
      <w:pPr>
        <w:ind w:leftChars="100" w:left="210"/>
      </w:pPr>
      <w:r>
        <w:rPr>
          <w:rFonts w:hint="eastAsia"/>
        </w:rPr>
        <w:t># host group for nodes, includes region info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[nodes]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master[1:3].homelab.com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node1.homelab.com openshift_node_labels="{'region': 'primary', 'zone': 'east'}"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node2.homelab.com openshift_node_labels="{'region': 'primary', 'zone': 'west'}"</w:t>
      </w:r>
    </w:p>
    <w:p w:rsidR="00A00275" w:rsidRDefault="00A00275" w:rsidP="00A00275">
      <w:pPr>
        <w:ind w:leftChars="100" w:left="210"/>
      </w:pPr>
      <w:r>
        <w:rPr>
          <w:rFonts w:hint="eastAsia"/>
        </w:rPr>
        <w:t>ocp35_infra.homelab.com openshift_node_labels="{'region': 'infra', 'zone': 'default'}"</w:t>
      </w:r>
    </w:p>
    <w:p w:rsidR="00A00275" w:rsidRDefault="00A00275" w:rsidP="00A00275">
      <w:pPr>
        <w:rPr>
          <w:rFonts w:ascii="宋体" w:eastAsia="宋体" w:hAnsi="宋体"/>
          <w:sz w:val="24"/>
          <w:szCs w:val="24"/>
        </w:rPr>
      </w:pPr>
    </w:p>
    <w:p w:rsidR="00A00275" w:rsidRDefault="006A0F7D" w:rsidP="00A00275">
      <w:pPr>
        <w:pStyle w:val="1"/>
      </w:pPr>
      <w:r>
        <w:rPr>
          <w:rFonts w:hint="eastAsia"/>
        </w:rPr>
        <w:t>十八</w:t>
      </w:r>
      <w:r w:rsidR="00A00275">
        <w:rPr>
          <w:rFonts w:hint="eastAsia"/>
        </w:rPr>
        <w:t>、服务</w:t>
      </w:r>
      <w:r w:rsidR="00A00275">
        <w:rPr>
          <w:rFonts w:hint="eastAsia"/>
        </w:rPr>
        <w:t>Nodeport</w:t>
      </w:r>
      <w:r w:rsidR="00A00275">
        <w:rPr>
          <w:rFonts w:hint="eastAsia"/>
        </w:rPr>
        <w:t>配置</w:t>
      </w:r>
    </w:p>
    <w:p w:rsidR="00F41C9C" w:rsidRDefault="00D11696" w:rsidP="00D11696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根据实际应用场景，需要对平台的一些服务进行暴露以便外部程序访问使用，</w:t>
      </w:r>
      <w:r>
        <w:rPr>
          <w:sz w:val="20"/>
          <w:szCs w:val="20"/>
        </w:rPr>
        <w:t>Nodeport</w:t>
      </w:r>
      <w:r>
        <w:rPr>
          <w:rFonts w:hint="eastAsia"/>
          <w:sz w:val="20"/>
          <w:szCs w:val="20"/>
        </w:rPr>
        <w:t>是其中一种有效的方式，现对</w:t>
      </w:r>
      <w:r>
        <w:rPr>
          <w:sz w:val="20"/>
          <w:szCs w:val="20"/>
        </w:rPr>
        <w:t>YGN</w:t>
      </w:r>
      <w:r>
        <w:rPr>
          <w:rFonts w:hint="eastAsia"/>
          <w:sz w:val="20"/>
          <w:szCs w:val="20"/>
        </w:rPr>
        <w:t>的一个</w:t>
      </w:r>
      <w:r>
        <w:rPr>
          <w:sz w:val="20"/>
          <w:szCs w:val="20"/>
        </w:rPr>
        <w:t xml:space="preserve"> nginx</w:t>
      </w:r>
      <w:r>
        <w:rPr>
          <w:rFonts w:hint="eastAsia"/>
          <w:sz w:val="20"/>
          <w:szCs w:val="20"/>
        </w:rPr>
        <w:t>应用进行服务暴露，以命令行操作为例。暴露后，访问路径为</w:t>
      </w:r>
      <w:r>
        <w:rPr>
          <w:sz w:val="20"/>
          <w:szCs w:val="20"/>
        </w:rPr>
        <w:t>IP:Nodeport</w:t>
      </w:r>
      <w:r>
        <w:rPr>
          <w:rFonts w:hint="eastAsia"/>
          <w:sz w:val="20"/>
          <w:szCs w:val="20"/>
        </w:rPr>
        <w:t>，使用XXX方提供的域名</w:t>
      </w:r>
      <w:r>
        <w:rPr>
          <w:sz w:val="20"/>
          <w:szCs w:val="20"/>
        </w:rPr>
        <w:t xml:space="preserve"> services.ygn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</w:t>
      </w:r>
      <w:r>
        <w:rPr>
          <w:rFonts w:hint="eastAsia"/>
          <w:sz w:val="20"/>
          <w:szCs w:val="20"/>
        </w:rPr>
        <w:t>代替</w:t>
      </w:r>
      <w:r>
        <w:rPr>
          <w:sz w:val="20"/>
          <w:szCs w:val="20"/>
        </w:rPr>
        <w:t>IP</w:t>
      </w:r>
      <w:r>
        <w:rPr>
          <w:rFonts w:hint="eastAsia"/>
          <w:sz w:val="20"/>
          <w:szCs w:val="20"/>
        </w:rPr>
        <w:t>。</w:t>
      </w:r>
    </w:p>
    <w:p w:rsidR="00D11696" w:rsidRDefault="00D11696" w:rsidP="00D11696">
      <w:pPr>
        <w:ind w:firstLine="420"/>
      </w:pPr>
      <w:r>
        <w:rPr>
          <w:noProof/>
        </w:rPr>
        <w:lastRenderedPageBreak/>
        <w:drawing>
          <wp:inline distT="0" distB="0" distL="0" distR="0" wp14:anchorId="430464AF" wp14:editId="3F3BAA1A">
            <wp:extent cx="5252720" cy="1906905"/>
            <wp:effectExtent l="0" t="0" r="5080" b="0"/>
            <wp:docPr id="21" name="Picture 21" descr="../../../../../Pictures/Snip20171214_15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../../../../../Pictures/Snip20171214_15.pn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190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696" w:rsidRDefault="00D11696" w:rsidP="00D11696">
      <w:pPr>
        <w:ind w:firstLine="420"/>
      </w:pPr>
    </w:p>
    <w:p w:rsidR="00D11696" w:rsidRDefault="00D11696" w:rsidP="00D11696">
      <w:pPr>
        <w:ind w:firstLine="420"/>
        <w:rPr>
          <w:rFonts w:ascii="宋体" w:eastAsia="宋体" w:hAnsi="宋体"/>
          <w:sz w:val="30"/>
          <w:szCs w:val="30"/>
        </w:rPr>
      </w:pPr>
      <w:r w:rsidRPr="00D11696">
        <w:rPr>
          <w:rFonts w:ascii="宋体" w:eastAsia="宋体" w:hAnsi="宋体" w:hint="eastAsia"/>
          <w:sz w:val="30"/>
          <w:szCs w:val="30"/>
        </w:rPr>
        <w:t>正常发布一个nginx应用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30"/>
          <w:szCs w:val="30"/>
        </w:rPr>
        <w:tab/>
      </w:r>
      <w:r w:rsidRPr="00D11696">
        <w:rPr>
          <w:rFonts w:ascii="宋体" w:eastAsia="宋体" w:hAnsi="宋体" w:hint="eastAsia"/>
          <w:sz w:val="24"/>
          <w:szCs w:val="24"/>
        </w:rPr>
        <w:t>对</w:t>
      </w:r>
      <w:r>
        <w:rPr>
          <w:rFonts w:ascii="宋体" w:eastAsia="宋体" w:hAnsi="宋体"/>
          <w:sz w:val="24"/>
          <w:szCs w:val="24"/>
        </w:rPr>
        <w:t>service patch nodeport</w:t>
      </w:r>
      <w:r w:rsidRPr="00D11696">
        <w:rPr>
          <w:rFonts w:ascii="宋体" w:eastAsia="宋体" w:hAnsi="宋体" w:hint="eastAsia"/>
          <w:sz w:val="24"/>
          <w:szCs w:val="24"/>
        </w:rPr>
        <w:t>配置并替换</w:t>
      </w:r>
    </w:p>
    <w:p w:rsidR="00D11696" w:rsidRPr="00D11696" w:rsidRDefault="00D11696" w:rsidP="00D1169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Pr="00D11696">
        <w:rPr>
          <w:rFonts w:ascii="宋体" w:eastAsia="宋体" w:hAnsi="宋体"/>
          <w:sz w:val="24"/>
          <w:szCs w:val="24"/>
        </w:rPr>
        <w:t># oc project test</w:t>
      </w:r>
    </w:p>
    <w:p w:rsidR="00D11696" w:rsidRPr="00D11696" w:rsidRDefault="00D11696" w:rsidP="00D11696">
      <w:pPr>
        <w:ind w:left="420"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># oc patch svc nginx-pt5huc -p '{"spec":{"type": "NodePort"}}'</w:t>
      </w:r>
    </w:p>
    <w:p w:rsidR="00D11696" w:rsidRPr="00D11696" w:rsidRDefault="00D11696" w:rsidP="00D11696">
      <w:pPr>
        <w:ind w:left="420"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># oc get svc nginx-pt5huc -o json | sed 's/"nodePort": 3..../"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D11696">
        <w:rPr>
          <w:rFonts w:ascii="宋体" w:eastAsia="宋体" w:hAnsi="宋体"/>
          <w:sz w:val="24"/>
          <w:szCs w:val="24"/>
        </w:rPr>
        <w:t>nodePort": 30012/g' | oc replace -f -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</w:p>
    <w:p w:rsidR="00D11696" w:rsidRDefault="00D11696" w:rsidP="00D11696">
      <w:pPr>
        <w:ind w:firstLine="420"/>
        <w:rPr>
          <w:rFonts w:ascii="宋体" w:eastAsia="宋体" w:hAnsi="宋体"/>
          <w:sz w:val="30"/>
          <w:szCs w:val="30"/>
        </w:rPr>
      </w:pPr>
      <w:r w:rsidRPr="00D11696">
        <w:rPr>
          <w:rFonts w:ascii="宋体" w:eastAsia="宋体" w:hAnsi="宋体" w:hint="eastAsia"/>
          <w:sz w:val="30"/>
          <w:szCs w:val="30"/>
        </w:rPr>
        <w:t>需求验证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 w:rsidRPr="00D11696">
        <w:rPr>
          <w:rFonts w:ascii="宋体" w:eastAsia="宋体" w:hAnsi="宋体"/>
          <w:sz w:val="24"/>
          <w:szCs w:val="24"/>
        </w:rPr>
        <w:tab/>
      </w:r>
      <w:r w:rsidRPr="00D11696">
        <w:rPr>
          <w:rFonts w:ascii="宋体" w:eastAsia="宋体" w:hAnsi="宋体" w:hint="eastAsia"/>
          <w:sz w:val="24"/>
          <w:szCs w:val="24"/>
        </w:rPr>
        <w:t>对应用进行</w:t>
      </w:r>
      <w:r w:rsidRPr="00D11696">
        <w:rPr>
          <w:rFonts w:ascii="宋体" w:eastAsia="宋体" w:hAnsi="宋体"/>
          <w:sz w:val="24"/>
          <w:szCs w:val="24"/>
        </w:rPr>
        <w:t>IP:Nodeport</w:t>
      </w:r>
      <w:r w:rsidRPr="00D11696">
        <w:rPr>
          <w:rFonts w:ascii="宋体" w:eastAsia="宋体" w:hAnsi="宋体" w:hint="eastAsia"/>
          <w:sz w:val="24"/>
          <w:szCs w:val="24"/>
        </w:rPr>
        <w:t>和</w:t>
      </w:r>
      <w:r w:rsidRPr="00D11696">
        <w:rPr>
          <w:rFonts w:ascii="宋体" w:eastAsia="宋体" w:hAnsi="宋体"/>
          <w:sz w:val="24"/>
          <w:szCs w:val="24"/>
        </w:rPr>
        <w:t>domain:Nodeport</w:t>
      </w:r>
      <w:r w:rsidRPr="00D11696">
        <w:rPr>
          <w:rFonts w:ascii="宋体" w:eastAsia="宋体" w:hAnsi="宋体" w:hint="eastAsia"/>
          <w:sz w:val="24"/>
          <w:szCs w:val="24"/>
        </w:rPr>
        <w:t>访问测试</w:t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F711BEE" wp14:editId="6AB361BE">
            <wp:extent cx="5272405" cy="2927985"/>
            <wp:effectExtent l="0" t="0" r="4445" b="5715"/>
            <wp:docPr id="23" name="Picture 23" descr="../../../../../Pictures/Snip20171214_16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../../../../../Pictures/Snip20171214_16.pn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92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696" w:rsidRDefault="00D11696" w:rsidP="00D11696">
      <w:pPr>
        <w:ind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F2A3D6" wp14:editId="0784382A">
            <wp:extent cx="5262880" cy="2801620"/>
            <wp:effectExtent l="0" t="0" r="0" b="0"/>
            <wp:docPr id="24" name="Picture 24" descr="../../../../../Pictures/Snip20171214_17.p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../../../../../Pictures/Snip20171214_17.pn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0F7D" w:rsidRDefault="006A0F7D" w:rsidP="00D11696">
      <w:pPr>
        <w:ind w:firstLine="420"/>
        <w:rPr>
          <w:rFonts w:ascii="宋体" w:eastAsia="宋体" w:hAnsi="宋体"/>
          <w:sz w:val="24"/>
          <w:szCs w:val="24"/>
        </w:rPr>
      </w:pPr>
    </w:p>
    <w:p w:rsidR="006A0F7D" w:rsidRDefault="006A0F7D" w:rsidP="006A0F7D">
      <w:pPr>
        <w:pStyle w:val="1"/>
      </w:pPr>
      <w:r>
        <w:rPr>
          <w:rFonts w:hint="eastAsia"/>
        </w:rPr>
        <w:t>十九、域名更新部署</w:t>
      </w:r>
    </w:p>
    <w:p w:rsidR="006A0F7D" w:rsidRPr="006A0F7D" w:rsidRDefault="006A0F7D" w:rsidP="00D11696">
      <w:pPr>
        <w:ind w:firstLine="420"/>
        <w:rPr>
          <w:rFonts w:ascii="宋体" w:eastAsia="宋体" w:hAnsi="宋体"/>
          <w:sz w:val="24"/>
          <w:szCs w:val="24"/>
        </w:rPr>
      </w:pPr>
      <w:r w:rsidRPr="006A0F7D">
        <w:rPr>
          <w:rFonts w:ascii="宋体" w:eastAsia="宋体" w:hAnsi="宋体" w:hint="eastAsia"/>
          <w:sz w:val="24"/>
          <w:szCs w:val="24"/>
        </w:rPr>
        <w:t>根据需求有时有可能要对平台的访问</w:t>
      </w:r>
      <w:r w:rsidRPr="006A0F7D">
        <w:rPr>
          <w:rFonts w:ascii="宋体" w:eastAsia="宋体" w:hAnsi="宋体"/>
          <w:sz w:val="24"/>
          <w:szCs w:val="24"/>
        </w:rPr>
        <w:t>url</w:t>
      </w:r>
      <w:r w:rsidRPr="006A0F7D">
        <w:rPr>
          <w:rFonts w:ascii="宋体" w:eastAsia="宋体" w:hAnsi="宋体" w:hint="eastAsia"/>
          <w:sz w:val="24"/>
          <w:szCs w:val="24"/>
        </w:rPr>
        <w:t>进行更新，如</w:t>
      </w:r>
      <w:r w:rsidRPr="006A0F7D">
        <w:rPr>
          <w:rFonts w:ascii="宋体" w:eastAsia="宋体" w:hAnsi="宋体"/>
          <w:sz w:val="24"/>
          <w:szCs w:val="24"/>
        </w:rPr>
        <w:t>console</w:t>
      </w:r>
      <w:r w:rsidRPr="006A0F7D">
        <w:rPr>
          <w:rFonts w:ascii="宋体" w:eastAsia="宋体" w:hAnsi="宋体" w:hint="eastAsia"/>
          <w:sz w:val="24"/>
          <w:szCs w:val="24"/>
        </w:rPr>
        <w:t>，</w:t>
      </w:r>
      <w:r w:rsidRPr="006A0F7D">
        <w:rPr>
          <w:rFonts w:ascii="宋体" w:eastAsia="宋体" w:hAnsi="宋体"/>
          <w:sz w:val="24"/>
          <w:szCs w:val="24"/>
        </w:rPr>
        <w:t>kibana console</w:t>
      </w:r>
      <w:r w:rsidRPr="006A0F7D">
        <w:rPr>
          <w:rFonts w:ascii="宋体" w:eastAsia="宋体" w:hAnsi="宋体" w:hint="eastAsia"/>
          <w:sz w:val="24"/>
          <w:szCs w:val="24"/>
        </w:rPr>
        <w:t>，</w:t>
      </w:r>
      <w:r w:rsidRPr="006A0F7D">
        <w:rPr>
          <w:rFonts w:ascii="宋体" w:eastAsia="宋体" w:hAnsi="宋体"/>
          <w:sz w:val="24"/>
          <w:szCs w:val="24"/>
        </w:rPr>
        <w:t>registry-console</w:t>
      </w:r>
      <w:r w:rsidRPr="006A0F7D">
        <w:rPr>
          <w:rFonts w:ascii="宋体" w:eastAsia="宋体" w:hAnsi="宋体" w:hint="eastAsia"/>
          <w:sz w:val="24"/>
          <w:szCs w:val="24"/>
        </w:rPr>
        <w:t>等，现进行简单配置说明</w:t>
      </w:r>
    </w:p>
    <w:p w:rsidR="006A0F7D" w:rsidRDefault="006A0F7D" w:rsidP="00D11696">
      <w:pPr>
        <w:ind w:firstLine="420"/>
        <w:rPr>
          <w:sz w:val="20"/>
          <w:szCs w:val="20"/>
        </w:rPr>
      </w:pPr>
    </w:p>
    <w:p w:rsidR="006A0F7D" w:rsidRDefault="006A0F7D" w:rsidP="006A0F7D">
      <w:pPr>
        <w:rPr>
          <w:rFonts w:ascii="宋体" w:eastAsia="宋体" w:hAnsi="宋体"/>
          <w:sz w:val="30"/>
          <w:szCs w:val="30"/>
        </w:rPr>
      </w:pPr>
      <w:r w:rsidRPr="006A0F7D">
        <w:rPr>
          <w:rFonts w:ascii="宋体" w:eastAsia="宋体" w:hAnsi="宋体" w:hint="eastAsia"/>
          <w:sz w:val="30"/>
          <w:szCs w:val="30"/>
        </w:rPr>
        <w:t>更改配置</w:t>
      </w:r>
    </w:p>
    <w:p w:rsidR="001F013D" w:rsidRDefault="001F013D" w:rsidP="006A0F7D">
      <w:pPr>
        <w:rPr>
          <w:rFonts w:ascii="宋体" w:eastAsia="宋体" w:hAnsi="宋体"/>
          <w:sz w:val="24"/>
          <w:szCs w:val="24"/>
        </w:rPr>
      </w:pPr>
      <w:r w:rsidRPr="001F013D">
        <w:rPr>
          <w:rFonts w:ascii="宋体" w:eastAsia="宋体" w:hAnsi="宋体"/>
          <w:sz w:val="24"/>
          <w:szCs w:val="24"/>
        </w:rPr>
        <w:tab/>
      </w:r>
      <w:r w:rsidRPr="001F013D">
        <w:rPr>
          <w:rFonts w:ascii="宋体" w:eastAsia="宋体" w:hAnsi="宋体" w:hint="eastAsia"/>
          <w:sz w:val="24"/>
          <w:szCs w:val="24"/>
        </w:rPr>
        <w:t>所有的</w:t>
      </w:r>
      <w:r>
        <w:rPr>
          <w:rFonts w:ascii="宋体" w:eastAsia="宋体" w:hAnsi="宋体"/>
          <w:sz w:val="24"/>
          <w:szCs w:val="24"/>
        </w:rPr>
        <w:t>master</w:t>
      </w:r>
      <w:r w:rsidRPr="001F013D">
        <w:rPr>
          <w:rFonts w:ascii="宋体" w:eastAsia="宋体" w:hAnsi="宋体" w:hint="eastAsia"/>
          <w:sz w:val="24"/>
          <w:szCs w:val="24"/>
        </w:rPr>
        <w:t>上更改对应配置</w:t>
      </w:r>
      <w:r>
        <w:rPr>
          <w:rFonts w:ascii="宋体" w:eastAsia="宋体" w:hAnsi="宋体" w:hint="eastAsia"/>
          <w:sz w:val="24"/>
          <w:szCs w:val="24"/>
        </w:rPr>
        <w:t>(</w:t>
      </w:r>
      <w:r>
        <w:rPr>
          <w:rFonts w:ascii="宋体" w:eastAsia="宋体" w:hAnsi="宋体"/>
          <w:sz w:val="24"/>
          <w:szCs w:val="24"/>
        </w:rPr>
        <w:t>10.203.65.53</w:t>
      </w:r>
      <w:r>
        <w:rPr>
          <w:rFonts w:ascii="宋体" w:eastAsia="宋体" w:hAnsi="宋体" w:hint="eastAsia"/>
          <w:sz w:val="24"/>
          <w:szCs w:val="24"/>
        </w:rPr>
        <w:t>/54/55)</w:t>
      </w:r>
    </w:p>
    <w:p w:rsidR="001F013D" w:rsidRDefault="001F013D" w:rsidP="001F013D">
      <w:pPr>
        <w:rPr>
          <w:rFonts w:ascii="Consolas" w:hAnsi="Consolas"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1F013D">
        <w:rPr>
          <w:rFonts w:ascii="宋体" w:eastAsia="宋体" w:hAnsi="宋体"/>
          <w:sz w:val="24"/>
          <w:szCs w:val="24"/>
        </w:rPr>
        <w:t>vim /etc/origin/master/master-config.yaml</w:t>
      </w:r>
    </w:p>
    <w:p w:rsidR="001F013D" w:rsidRDefault="001F013D" w:rsidP="001F013D">
      <w:pPr>
        <w:rPr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sz w:val="20"/>
          <w:szCs w:val="20"/>
        </w:rPr>
        <w:t>admissionConfig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pluginConfig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BuildDefault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env: []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kind: BuildDefaultsConfig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resource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  limits: {}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  requests: {}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BuildOverrides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kind: BuildOverridesConfig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openshift.io/ImagePolicy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configuration: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apiVersion: v1</w:t>
      </w:r>
    </w:p>
    <w:p w:rsidR="001F013D" w:rsidRDefault="001F013D" w:rsidP="001F013D">
      <w:pPr>
        <w:ind w:leftChars="100" w:left="210"/>
        <w:rPr>
          <w:sz w:val="20"/>
          <w:szCs w:val="20"/>
        </w:rPr>
      </w:pPr>
      <w:r>
        <w:rPr>
          <w:sz w:val="20"/>
          <w:szCs w:val="20"/>
        </w:rPr>
        <w:t xml:space="preserve">        executionRul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    - matchImageAnnotation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key: images.openshift.io/deny-executi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  value: 'true'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name: execution-denied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onResourc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resource: pod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- resource: build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reject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  skipOnResolutionFailure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kind: ImagePolicyConfig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piLeve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pi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asse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gingPublicURL: </w:t>
      </w:r>
      <w:r>
        <w:rPr>
          <w:sz w:val="20"/>
          <w:szCs w:val="20"/>
          <w:highlight w:val="cyan"/>
        </w:rPr>
        <w:t>https://kibana.inapps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ogoutURL: https://idpdev.saic-gm.com/pkmslogout?filename=default.html&amp;name=jqpreh&amp;redirect=https://console.jqpqa.c.saic-gm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etricsPublicURL: </w:t>
      </w:r>
      <w:r>
        <w:rPr>
          <w:sz w:val="20"/>
          <w:szCs w:val="20"/>
          <w:highlight w:val="cyan"/>
        </w:rPr>
        <w:t>https://hawkular-metrics.inapps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/hawkular/metric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/console/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ng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Address: 0.0.0.0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serv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lientCA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serv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namedCertificat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- certFile: console.jqpqa.c.saic-gm.net.c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keyFile: console.jqpqa.c.saic-gm.ne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- "console.jqpqa.c.saic-gm.net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axRequestsInFlight: 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requestTimeoutSeconds: 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ervingCert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igne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ertFile: service-sign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keyFile: service-sign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LeaseTTL: 3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ntrollers: '*'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corsAllowedOrigin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127.0.0.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localhos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>- 10.203.103.9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.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.default.svc.cluster.loca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.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console.jqpqa.c.saic-gm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JQDEV-L-00860.jqdev.shanghaigm.com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.default.svc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172.30.0.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jqdev-l-00860.jqdev.shanghaigm.com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.default.svc.cluster.loca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kubernetes.default.svc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- openshif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dns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05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tcd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a: master.etcd-ca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etcd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etcd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ur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0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1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https://jqdev-l-00862.jqdev.shanghaigm.com:237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etcdStorag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ubernetesStoragePrefix: kubernetes.i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ubernetesStorage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toragePrefix: openshift.i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torage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imag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format: jqdev-l-00874.jqdev.shanghaigm.com:5000/openshift3/ose-${component}:${version}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atest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ind: MasterConfig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ubelet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kubelet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kubelet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ort: 1025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kubernetesMaster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apiServ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ontroll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ount: 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IP: 10.203.103.9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podEvictionTimeout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xyClient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ertFile: master.proxy-client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master.proxy-clien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chedulerArgum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chedulerConfigFile: /etc/origin/master/scheduler.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NodePortRang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sSubnet: 172.30.0.0/16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taticNodeNames: []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asterClient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KubernetesClientConnectionOverrid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ptContentTypes: application/vnd.kubernetes.protobuf,application/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urst: 4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ontentType: application/vnd.kubernetes.protobuf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qps: 2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KubernetesKubeConfig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LoopbackClientConnectionOverrid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ptContentTypes: application/vnd.kubernetes.protobuf,application/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burst: 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ontentType: application/vnd.kubernetes.protobuf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qps: 3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LoopbackKubeConfig: openshift-master.kubeconfig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masterPublicURL: https://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network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usterNetworkCIDR: 10.128.0.0/1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externalIPNetworkCIDR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0.0.0.0/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hostSubnetLength: 9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networkPluginName: redhat/openshift-ovs-sub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rviceNetworkCIDR: 172.30.0.0/16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oauth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asset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/console/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gran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ethod: auto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identityProvider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name: ocpoauth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challenge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login: tru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appingMethod: add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provide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apiVersion: v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    kind: OpenIDIdentityProvid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ientID: 56e557db-fca2-4187-8f94-d2e62d3f7101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ientSecret: 70f6c030-43c1-4c99-8d35-5e3d89142f7b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a: SGMCA.crt 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claims: 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id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- sub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url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authorize: https://idpdev.saic-gm.com/oauthweb/oauth/authoriz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    token: https:// idpdev.saic-gm.com/oauthweb/oauth/token.jsp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PublicURL: </w:t>
      </w:r>
      <w:r>
        <w:rPr>
          <w:sz w:val="20"/>
          <w:szCs w:val="20"/>
          <w:highlight w:val="cyan"/>
        </w:rPr>
        <w:t>https://console.jqp.c.saic-</w:t>
      </w:r>
      <w:r>
        <w:rPr>
          <w:rFonts w:hint="eastAsia"/>
          <w:sz w:val="20"/>
          <w:szCs w:val="20"/>
          <w:highlight w:val="cyan"/>
        </w:rPr>
        <w:t>xx</w:t>
      </w:r>
      <w:r>
        <w:rPr>
          <w:sz w:val="20"/>
          <w:szCs w:val="20"/>
          <w:highlight w:val="cyan"/>
        </w:rPr>
        <w:t>.net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URL: https://jqdev-l-00860.jqdev.shanghaigm.com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ssion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MaxAgeSeconds: 3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Name: ss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sessionSecretsFile: /etc/origin/master/session-secrets.yaml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token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ccessTokenMaxAgeSeconds: 864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authorizeTokenMaxAgeSeconds: 5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auseControllers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olicy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ootstrapPolicyFile: /etc/origin/master/policy.json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InfrastructureNamespace: openshift-infra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openshiftSharedResourcesNamespace: openshif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projec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defaultNodeSelector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jectRequestMessag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ojectRequestTemplate: "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ecurityAllocator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csAllocatorRange: s0:/2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mcsLabelsPerProject: 5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uidAllocatorRange: 1000000000-1999999999/100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routing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subdomain: inapps.jqpqa.c.saic-gm.ne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ceAccount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limitSecretReferences: false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naged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defaul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build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 - deploy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ster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rivateKeyFile: serviceaccounts.private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publicKeyFil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serviceaccounts.public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servingInfo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Address: 0.0.0.0:8443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bindNetwork: tcp4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ertFile: master.server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clientCA: ca-bundle.crt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keyFile: master.server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namedCertificat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- certFile: 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.cer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keyFile: console.jqpqa.c.saic-</w:t>
      </w:r>
      <w:r>
        <w:rPr>
          <w:rFonts w:hint="eastAsia"/>
          <w:sz w:val="20"/>
          <w:szCs w:val="20"/>
        </w:rPr>
        <w:t>xx</w:t>
      </w:r>
      <w:r>
        <w:rPr>
          <w:sz w:val="20"/>
          <w:szCs w:val="20"/>
        </w:rPr>
        <w:t>.net.key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names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  - "console.jqpqa.c.saic-gm.net"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maxRequestsInFlight: 5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requestTimeoutSeconds: 3600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>volumeConfig:</w:t>
      </w:r>
    </w:p>
    <w:p w:rsidR="001F013D" w:rsidRDefault="001F013D" w:rsidP="001F013D">
      <w:pPr>
        <w:ind w:leftChars="200" w:left="420"/>
        <w:rPr>
          <w:sz w:val="20"/>
          <w:szCs w:val="20"/>
        </w:rPr>
      </w:pPr>
      <w:r>
        <w:rPr>
          <w:sz w:val="20"/>
          <w:szCs w:val="20"/>
        </w:rPr>
        <w:t xml:space="preserve">  dynamicProvisioningEnabled: true</w:t>
      </w:r>
    </w:p>
    <w:p w:rsidR="001F013D" w:rsidRDefault="001F013D" w:rsidP="001F013D">
      <w:pPr>
        <w:ind w:leftChars="200" w:left="420"/>
        <w:rPr>
          <w:rFonts w:ascii="宋体" w:eastAsia="宋体" w:hAnsi="宋体"/>
          <w:sz w:val="24"/>
          <w:szCs w:val="24"/>
        </w:rPr>
      </w:pPr>
    </w:p>
    <w:p w:rsidR="001F013D" w:rsidRPr="001F013D" w:rsidRDefault="001F013D" w:rsidP="001F013D">
      <w:pPr>
        <w:rPr>
          <w:b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 w:rsidRPr="001F013D">
        <w:rPr>
          <w:rFonts w:hint="eastAsia"/>
          <w:b/>
          <w:sz w:val="20"/>
          <w:szCs w:val="20"/>
        </w:rPr>
        <w:t>如果有更改</w:t>
      </w:r>
      <w:r w:rsidRPr="001F013D">
        <w:rPr>
          <w:b/>
          <w:sz w:val="20"/>
          <w:szCs w:val="20"/>
        </w:rPr>
        <w:t>console</w:t>
      </w:r>
      <w:r w:rsidRPr="001F013D">
        <w:rPr>
          <w:rFonts w:hint="eastAsia"/>
          <w:b/>
          <w:sz w:val="20"/>
          <w:szCs w:val="20"/>
        </w:rPr>
        <w:t>（</w:t>
      </w:r>
      <w:r w:rsidRPr="001F013D">
        <w:rPr>
          <w:b/>
          <w:sz w:val="20"/>
          <w:szCs w:val="20"/>
        </w:rPr>
        <w:t>master_public_url</w:t>
      </w:r>
      <w:r w:rsidRPr="001F013D">
        <w:rPr>
          <w:rFonts w:hint="eastAsia"/>
          <w:b/>
          <w:sz w:val="20"/>
          <w:szCs w:val="20"/>
        </w:rPr>
        <w:t>）的还需要重新部署</w:t>
      </w:r>
      <w:r w:rsidRPr="001F013D">
        <w:rPr>
          <w:b/>
          <w:sz w:val="20"/>
          <w:szCs w:val="20"/>
        </w:rPr>
        <w:t>master</w:t>
      </w:r>
      <w:r w:rsidRPr="001F013D">
        <w:rPr>
          <w:rFonts w:hint="eastAsia"/>
          <w:b/>
          <w:sz w:val="20"/>
          <w:szCs w:val="20"/>
        </w:rPr>
        <w:t>的证书</w:t>
      </w:r>
    </w:p>
    <w:p w:rsidR="001F013D" w:rsidRDefault="001F013D" w:rsidP="001F013D">
      <w:pPr>
        <w:rPr>
          <w:rFonts w:ascii="Consolas" w:hAnsi="Consolas" w:cs="Helvetica Neue"/>
          <w:sz w:val="20"/>
          <w:szCs w:val="20"/>
        </w:rPr>
      </w:pPr>
      <w:r>
        <w:rPr>
          <w:sz w:val="20"/>
          <w:szCs w:val="20"/>
        </w:rPr>
        <w:tab/>
      </w:r>
      <w:r>
        <w:rPr>
          <w:rFonts w:ascii="Consolas" w:hAnsi="Consolas" w:cs="Helvetica Neue"/>
          <w:sz w:val="20"/>
          <w:szCs w:val="20"/>
        </w:rPr>
        <w:t>#</w:t>
      </w:r>
      <w:r>
        <w:t xml:space="preserve"> </w:t>
      </w:r>
      <w:r>
        <w:rPr>
          <w:rFonts w:ascii="Consolas" w:hAnsi="Consolas" w:cs="Helvetica Neue"/>
          <w:sz w:val="20"/>
          <w:szCs w:val="20"/>
        </w:rPr>
        <w:t>ansible-playbook -i /etc/ansible/hosts /usr/share/ansible/openshift-ansible/playbooks/byo/openshift-cluster/redeploy-master-certificates.yml</w:t>
      </w:r>
    </w:p>
    <w:p w:rsidR="001F013D" w:rsidRDefault="001F013D" w:rsidP="001F013D">
      <w:pPr>
        <w:rPr>
          <w:rFonts w:ascii="Consolas" w:hAnsi="Consolas" w:cs="Helvetica Neue"/>
          <w:sz w:val="20"/>
          <w:szCs w:val="20"/>
        </w:rPr>
      </w:pPr>
    </w:p>
    <w:p w:rsidR="001F013D" w:rsidRPr="001F013D" w:rsidRDefault="001F013D" w:rsidP="001F013D">
      <w:pPr>
        <w:rPr>
          <w:rFonts w:ascii="宋体" w:eastAsia="宋体" w:hAnsi="宋体"/>
          <w:sz w:val="30"/>
          <w:szCs w:val="30"/>
        </w:rPr>
      </w:pPr>
      <w:r w:rsidRPr="001F013D">
        <w:rPr>
          <w:rFonts w:ascii="宋体" w:eastAsia="宋体" w:hAnsi="宋体" w:cs="Helvetica Neue" w:hint="eastAsia"/>
          <w:sz w:val="30"/>
          <w:szCs w:val="30"/>
        </w:rPr>
        <w:t>重启Openshift服务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在所有master上重启</w:t>
      </w:r>
    </w:p>
    <w:p w:rsidR="001F013D" w:rsidRDefault="001F013D" w:rsidP="001F013D">
      <w:pPr>
        <w:rPr>
          <w:rFonts w:ascii="Consolas" w:hAnsi="Consolas"/>
          <w:sz w:val="20"/>
          <w:szCs w:val="20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#</w:t>
      </w:r>
      <w:r>
        <w:rPr>
          <w:rFonts w:ascii="宋体" w:eastAsia="宋体" w:hAnsi="宋体"/>
          <w:sz w:val="24"/>
          <w:szCs w:val="24"/>
        </w:rPr>
        <w:t xml:space="preserve"> </w:t>
      </w:r>
      <w:r w:rsidRPr="001F013D">
        <w:rPr>
          <w:rFonts w:ascii="宋体" w:eastAsia="宋体" w:hAnsi="宋体"/>
          <w:sz w:val="24"/>
          <w:szCs w:val="24"/>
        </w:rPr>
        <w:t>systemctl restart atomic-openshift-{master-api,node}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</w:p>
    <w:p w:rsidR="001F013D" w:rsidRDefault="001F013D" w:rsidP="001F013D">
      <w:pPr>
        <w:rPr>
          <w:rFonts w:ascii="宋体" w:eastAsia="宋体" w:hAnsi="宋体"/>
          <w:sz w:val="30"/>
          <w:szCs w:val="30"/>
        </w:rPr>
      </w:pPr>
      <w:r w:rsidRPr="001F013D">
        <w:rPr>
          <w:rFonts w:ascii="宋体" w:eastAsia="宋体" w:hAnsi="宋体" w:hint="eastAsia"/>
          <w:sz w:val="30"/>
          <w:szCs w:val="30"/>
        </w:rPr>
        <w:t>需求验证</w:t>
      </w:r>
    </w:p>
    <w:p w:rsidR="001F013D" w:rsidRDefault="001F013D" w:rsidP="001F013D">
      <w:pPr>
        <w:rPr>
          <w:rFonts w:ascii="宋体" w:eastAsia="宋体" w:hAnsi="宋体"/>
          <w:sz w:val="24"/>
          <w:szCs w:val="24"/>
        </w:rPr>
      </w:pPr>
      <w:r w:rsidRPr="001F013D">
        <w:rPr>
          <w:rFonts w:ascii="宋体" w:eastAsia="宋体" w:hAnsi="宋体"/>
          <w:sz w:val="24"/>
          <w:szCs w:val="24"/>
        </w:rPr>
        <w:tab/>
      </w:r>
      <w:r w:rsidRPr="001F013D">
        <w:rPr>
          <w:rFonts w:ascii="宋体" w:eastAsia="宋体" w:hAnsi="宋体" w:hint="eastAsia"/>
          <w:sz w:val="24"/>
          <w:szCs w:val="24"/>
        </w:rPr>
        <w:t>可以看到对应</w:t>
      </w:r>
      <w:r>
        <w:rPr>
          <w:rFonts w:ascii="宋体" w:eastAsia="宋体" w:hAnsi="宋体"/>
          <w:sz w:val="24"/>
          <w:szCs w:val="24"/>
        </w:rPr>
        <w:t>url</w:t>
      </w:r>
      <w:r w:rsidRPr="001F013D">
        <w:rPr>
          <w:rFonts w:ascii="宋体" w:eastAsia="宋体" w:hAnsi="宋体" w:hint="eastAsia"/>
          <w:sz w:val="24"/>
          <w:szCs w:val="24"/>
        </w:rPr>
        <w:t>都已经变成所修改的并且证书对应</w:t>
      </w:r>
    </w:p>
    <w:p w:rsidR="009B065C" w:rsidRDefault="009B065C" w:rsidP="001F013D">
      <w:pPr>
        <w:rPr>
          <w:rFonts w:ascii="宋体" w:eastAsia="宋体" w:hAnsi="宋体"/>
          <w:sz w:val="24"/>
          <w:szCs w:val="24"/>
        </w:rPr>
      </w:pPr>
    </w:p>
    <w:p w:rsidR="009B065C" w:rsidRDefault="009B065C" w:rsidP="009B065C">
      <w:pPr>
        <w:pStyle w:val="1"/>
      </w:pPr>
      <w:r>
        <w:rPr>
          <w:rFonts w:hint="eastAsia"/>
        </w:rPr>
        <w:t>二十、</w:t>
      </w:r>
      <w:r>
        <w:rPr>
          <w:rFonts w:hint="eastAsia"/>
        </w:rPr>
        <w:t>Redis</w:t>
      </w:r>
      <w:r>
        <w:rPr>
          <w:rFonts w:hint="eastAsia"/>
        </w:rPr>
        <w:t>集群化集群部署</w:t>
      </w:r>
    </w:p>
    <w:p w:rsidR="009B065C" w:rsidRPr="00C87892" w:rsidRDefault="009B065C" w:rsidP="009B065C">
      <w:pPr>
        <w:pStyle w:val="a3"/>
        <w:numPr>
          <w:ilvl w:val="0"/>
          <w:numId w:val="22"/>
        </w:numPr>
        <w:ind w:firstLineChars="0"/>
        <w:rPr>
          <w:rFonts w:ascii="宋体" w:eastAsia="宋体" w:hAnsi="宋体"/>
          <w:sz w:val="30"/>
          <w:szCs w:val="30"/>
        </w:rPr>
      </w:pPr>
      <w:r w:rsidRPr="00C87892">
        <w:rPr>
          <w:rFonts w:ascii="宋体" w:eastAsia="宋体" w:hAnsi="宋体" w:hint="eastAsia"/>
          <w:sz w:val="30"/>
          <w:szCs w:val="30"/>
        </w:rPr>
        <w:t>部署架构说明</w:t>
      </w:r>
    </w:p>
    <w:p w:rsidR="009B065C" w:rsidRPr="009B065C" w:rsidRDefault="00C87892" w:rsidP="009B065C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部署</w:t>
      </w:r>
      <w:r w:rsidR="009B065C">
        <w:rPr>
          <w:rFonts w:ascii="宋体" w:eastAsia="宋体" w:hAnsi="宋体" w:cs="Arial Unicode MS"/>
          <w:sz w:val="24"/>
          <w:szCs w:val="24"/>
        </w:rPr>
        <w:t>Red</w:t>
      </w:r>
      <w:r>
        <w:rPr>
          <w:rFonts w:ascii="宋体" w:eastAsia="宋体" w:hAnsi="宋体" w:cs="Arial Unicode MS" w:hint="eastAsia"/>
          <w:sz w:val="24"/>
          <w:szCs w:val="24"/>
        </w:rPr>
        <w:t>is</w:t>
      </w:r>
      <w:r w:rsidR="009B065C" w:rsidRPr="009B065C">
        <w:rPr>
          <w:rFonts w:ascii="宋体" w:eastAsia="宋体" w:hAnsi="宋体" w:cs="Arial Unicode MS"/>
          <w:sz w:val="24"/>
          <w:szCs w:val="24"/>
        </w:rPr>
        <w:t>集群至少需要三个分组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每组为主从备份方式部署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因此至少需要6个节点Redis</w:t>
      </w:r>
      <w:r w:rsidR="009B065C">
        <w:rPr>
          <w:rFonts w:ascii="宋体" w:eastAsia="宋体" w:hAnsi="宋体" w:cs="Arial Unicode MS" w:hint="eastAsia"/>
          <w:sz w:val="24"/>
          <w:szCs w:val="24"/>
        </w:rPr>
        <w:t>，</w:t>
      </w:r>
      <w:r w:rsidR="009B065C" w:rsidRPr="009B065C">
        <w:rPr>
          <w:rFonts w:ascii="宋体" w:eastAsia="宋体" w:hAnsi="宋体" w:cs="Arial Unicode MS"/>
          <w:sz w:val="24"/>
          <w:szCs w:val="24"/>
        </w:rPr>
        <w:t>集群的结构如下图所</w:t>
      </w:r>
      <w:r w:rsidR="009B065C" w:rsidRPr="009B065C">
        <w:rPr>
          <w:rFonts w:ascii="宋体" w:eastAsia="宋体" w:hAnsi="宋体" w:cs="微软雅黑" w:hint="eastAsia"/>
          <w:sz w:val="24"/>
          <w:szCs w:val="24"/>
        </w:rPr>
        <w:t>示</w:t>
      </w:r>
    </w:p>
    <w:p w:rsidR="009B065C" w:rsidRDefault="009B065C" w:rsidP="009B065C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4261485" cy="2355215"/>
            <wp:effectExtent l="0" t="0" r="5715" b="698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065C" w:rsidRDefault="009B065C" w:rsidP="009B065C">
      <w:pPr>
        <w:pStyle w:val="a3"/>
        <w:ind w:left="360" w:firstLineChars="0" w:firstLine="0"/>
      </w:pPr>
    </w:p>
    <w:p w:rsidR="009B065C" w:rsidRPr="009B065C" w:rsidRDefault="009B065C" w:rsidP="009B065C">
      <w:pPr>
        <w:ind w:firstLineChars="200" w:firstLine="480"/>
        <w:rPr>
          <w:rFonts w:ascii="宋体" w:eastAsia="宋体" w:hAnsi="宋体" w:cs="Arial Unicode MS"/>
          <w:sz w:val="24"/>
          <w:szCs w:val="24"/>
        </w:rPr>
      </w:pPr>
      <w:r w:rsidRPr="009B065C">
        <w:rPr>
          <w:rFonts w:ascii="宋体" w:eastAsia="宋体" w:hAnsi="宋体" w:cs="Arial Unicode MS"/>
          <w:sz w:val="24"/>
          <w:szCs w:val="24"/>
        </w:rPr>
        <w:t>Redis集群实现方式与Docker网络机制的限制另外外部应用也需要访问Redis集群需要在</w:t>
      </w:r>
      <w:r w:rsidRPr="009B065C">
        <w:rPr>
          <w:rFonts w:ascii="宋体" w:eastAsia="宋体" w:hAnsi="宋体" w:cs="Arial Unicode MS" w:hint="eastAsia"/>
          <w:sz w:val="24"/>
          <w:szCs w:val="24"/>
        </w:rPr>
        <w:t>OCP</w:t>
      </w:r>
      <w:r w:rsidRPr="009B065C">
        <w:rPr>
          <w:rFonts w:ascii="宋体" w:eastAsia="宋体" w:hAnsi="宋体" w:cs="Arial Unicode MS"/>
          <w:sz w:val="24"/>
          <w:szCs w:val="24"/>
        </w:rPr>
        <w:t>中采用HostNetwork方式使用宿主机IP和端口直接访问Redis集</w:t>
      </w:r>
      <w:r w:rsidRPr="009B065C">
        <w:rPr>
          <w:rFonts w:ascii="宋体" w:eastAsia="宋体" w:hAnsi="宋体" w:cs="Arial Unicode MS" w:hint="eastAsia"/>
          <w:sz w:val="24"/>
          <w:szCs w:val="24"/>
        </w:rPr>
        <w:t>群</w:t>
      </w:r>
    </w:p>
    <w:p w:rsidR="009B065C" w:rsidRDefault="009B065C" w:rsidP="009B065C">
      <w:pPr>
        <w:pStyle w:val="a3"/>
        <w:ind w:left="360" w:firstLineChars="0" w:firstLine="0"/>
      </w:pPr>
      <w:r>
        <w:object w:dxaOrig="16693" w:dyaOrig="9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207.75pt" o:ole="">
            <v:imagedata r:id="rId42" o:title=""/>
          </v:shape>
          <o:OLEObject Type="Embed" ProgID="Visio.Drawing.15" ShapeID="_x0000_i1025" DrawAspect="Content" ObjectID="_1586702761" r:id="rId43"/>
        </w:object>
      </w:r>
    </w:p>
    <w:p w:rsidR="009B065C" w:rsidRDefault="009B065C" w:rsidP="009B065C">
      <w:pPr>
        <w:pStyle w:val="a3"/>
        <w:ind w:left="360" w:firstLineChars="0" w:firstLine="0"/>
      </w:pPr>
    </w:p>
    <w:p w:rsidR="00C87892" w:rsidRDefault="00C87892" w:rsidP="00C87892">
      <w:pPr>
        <w:pStyle w:val="a3"/>
        <w:numPr>
          <w:ilvl w:val="0"/>
          <w:numId w:val="22"/>
        </w:numPr>
        <w:ind w:firstLineChars="0"/>
        <w:rPr>
          <w:rFonts w:ascii="宋体" w:eastAsia="宋体" w:hAnsi="宋体"/>
          <w:sz w:val="30"/>
          <w:szCs w:val="30"/>
        </w:rPr>
      </w:pPr>
      <w:r w:rsidRPr="00C87892">
        <w:rPr>
          <w:rFonts w:ascii="宋体" w:eastAsia="宋体" w:hAnsi="宋体" w:hint="eastAsia"/>
          <w:sz w:val="30"/>
          <w:szCs w:val="30"/>
        </w:rPr>
        <w:t>部署环境说明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分别在每个物理节点使用DeploymentConfig模板进行部署共需创建和部署6</w:t>
      </w:r>
    </w:p>
    <w:p w:rsidR="00C87892" w:rsidRPr="00C87892" w:rsidRDefault="00C87892" w:rsidP="00C87892">
      <w:pPr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个节点具体参数见下面说明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 xml:space="preserve">控制台URL https://master.ocp.com:8443/console/   </w:t>
      </w:r>
      <w:r w:rsidRPr="00C87892">
        <w:rPr>
          <w:rFonts w:ascii="宋体" w:eastAsia="宋体" w:hAnsi="宋体"/>
          <w:color w:val="1155CC"/>
          <w:sz w:val="24"/>
          <w:szCs w:val="24"/>
          <w:u w:val="single"/>
        </w:rPr>
        <w:t xml:space="preserve"> 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Redis镜像registry.ocp.com:5000/rhscl/redis-32-rhel7:latest</w:t>
      </w:r>
    </w:p>
    <w:p w:rsidR="00C87892" w:rsidRDefault="00C87892" w:rsidP="00C87892">
      <w:pPr>
        <w:rPr>
          <w:rFonts w:ascii="宋体" w:eastAsia="宋体" w:hAnsi="宋体"/>
          <w:sz w:val="24"/>
          <w:szCs w:val="24"/>
        </w:rPr>
      </w:pPr>
    </w:p>
    <w:p w:rsidR="00C87892" w:rsidRPr="00C87892" w:rsidRDefault="00C87892" w:rsidP="00C87892">
      <w:pPr>
        <w:pStyle w:val="a3"/>
        <w:numPr>
          <w:ilvl w:val="1"/>
          <w:numId w:val="22"/>
        </w:numPr>
        <w:ind w:firstLineChars="0"/>
        <w:rPr>
          <w:rFonts w:ascii="宋体" w:eastAsia="宋体" w:hAnsi="宋体"/>
          <w:sz w:val="24"/>
          <w:szCs w:val="24"/>
        </w:rPr>
      </w:pPr>
      <w:r w:rsidRPr="00C87892">
        <w:rPr>
          <w:rFonts w:ascii="宋体" w:eastAsia="宋体" w:hAnsi="宋体" w:hint="eastAsia"/>
          <w:sz w:val="24"/>
          <w:szCs w:val="24"/>
        </w:rPr>
        <w:t>Node节点</w:t>
      </w:r>
    </w:p>
    <w:p w:rsidR="00C87892" w:rsidRDefault="00C87892" w:rsidP="00C87892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将6个Redis节点分为Master和Slave两组分别在三台测试机上部署</w:t>
      </w:r>
    </w:p>
    <w:p w:rsid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Master和Slave节点Master使用6379端口Slave使用6380</w:t>
      </w:r>
    </w:p>
    <w:p w:rsid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环境中需要部署的Redis节点列表如</w:t>
      </w:r>
      <w:r w:rsidRPr="00C87892">
        <w:rPr>
          <w:rFonts w:ascii="宋体" w:eastAsia="宋体" w:hAnsi="宋体" w:cs="Arial Unicode MS" w:hint="eastAsia"/>
          <w:sz w:val="24"/>
          <w:szCs w:val="24"/>
        </w:rPr>
        <w:t>下</w:t>
      </w:r>
    </w:p>
    <w:tbl>
      <w:tblPr>
        <w:tblW w:w="95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5"/>
        <w:gridCol w:w="1984"/>
        <w:gridCol w:w="1721"/>
        <w:gridCol w:w="1620"/>
        <w:gridCol w:w="2550"/>
        <w:gridCol w:w="960"/>
      </w:tblGrid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lastRenderedPageBreak/>
              <w:t>编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名称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Hostname / IP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端口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标签</w:t>
            </w: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(Key=Value)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 w:hint="eastAsia"/>
                <w:sz w:val="24"/>
                <w:szCs w:val="24"/>
              </w:rPr>
              <w:t>类型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1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1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2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2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31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79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79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79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Master</w:t>
            </w:r>
          </w:p>
        </w:tc>
      </w:tr>
      <w:tr w:rsidR="00C87892" w:rsidRPr="00C87892" w:rsidTr="00C87892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jc w:val="center"/>
              <w:rPr>
                <w:rFonts w:ascii="宋体" w:eastAsia="宋体" w:hAnsi="宋体" w:cs="Arial Unicode MS"/>
                <w:sz w:val="24"/>
                <w:szCs w:val="24"/>
              </w:rPr>
            </w:pPr>
            <w:r w:rsidRPr="00C87892">
              <w:rPr>
                <w:rFonts w:ascii="宋体" w:eastAsia="宋体" w:hAnsi="宋体" w:cs="Arial Unicode MS"/>
                <w:sz w:val="24"/>
                <w:szCs w:val="24"/>
              </w:rPr>
              <w:t>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cluster32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192.168.80.12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6380</w:t>
            </w:r>
            <w:r w:rsidRPr="00C87892">
              <w:rPr>
                <w:rFonts w:ascii="宋体" w:eastAsia="宋体" w:hAnsi="宋体" w:cs="Arial Unicode MS" w:hint="eastAsia"/>
                <w:szCs w:val="21"/>
              </w:rPr>
              <w:t>，</w:t>
            </w:r>
            <w:r w:rsidRPr="00C87892">
              <w:rPr>
                <w:rFonts w:ascii="宋体" w:eastAsia="宋体" w:hAnsi="宋体" w:cs="Arial Unicode MS"/>
                <w:szCs w:val="21"/>
              </w:rPr>
              <w:t>16380</w:t>
            </w:r>
          </w:p>
        </w:tc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redis6380=tru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>
            <w:pPr>
              <w:rPr>
                <w:rFonts w:ascii="宋体" w:eastAsia="宋体" w:hAnsi="宋体" w:cs="Arial Unicode MS"/>
                <w:szCs w:val="21"/>
              </w:rPr>
            </w:pPr>
            <w:r w:rsidRPr="00C87892">
              <w:rPr>
                <w:rFonts w:ascii="宋体" w:eastAsia="宋体" w:hAnsi="宋体" w:cs="Arial Unicode MS"/>
                <w:szCs w:val="21"/>
              </w:rPr>
              <w:t>Slave</w:t>
            </w:r>
          </w:p>
        </w:tc>
      </w:tr>
    </w:tbl>
    <w:p w:rsidR="00C87892" w:rsidRP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需要给每个Node设置标签见标签列在部署时通过该标签Selector选择Redis部署节点</w:t>
      </w:r>
      <w:r w:rsidRPr="00C87892">
        <w:rPr>
          <w:rFonts w:ascii="宋体" w:eastAsia="宋体" w:hAnsi="宋体" w:cs="Arial Unicode MS" w:hint="eastAsia"/>
          <w:sz w:val="24"/>
          <w:szCs w:val="24"/>
        </w:rPr>
        <w:t>。</w:t>
      </w:r>
    </w:p>
    <w:p w:rsidR="00C87892" w:rsidRP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Default="00C87892" w:rsidP="00C87892">
      <w:pPr>
        <w:pStyle w:val="a3"/>
        <w:numPr>
          <w:ilvl w:val="1"/>
          <w:numId w:val="22"/>
        </w:numPr>
        <w:ind w:firstLineChars="0"/>
        <w:rPr>
          <w:rFonts w:ascii="宋体" w:eastAsia="宋体" w:hAnsi="宋体" w:cs="Arial Unicode MS"/>
          <w:sz w:val="30"/>
          <w:szCs w:val="30"/>
        </w:rPr>
      </w:pPr>
      <w:r w:rsidRPr="00C87892">
        <w:rPr>
          <w:rFonts w:ascii="宋体" w:eastAsia="宋体" w:hAnsi="宋体" w:cs="Arial Unicode MS"/>
          <w:sz w:val="30"/>
          <w:szCs w:val="30"/>
        </w:rPr>
        <w:t>V</w:t>
      </w:r>
      <w:r w:rsidRPr="00C87892">
        <w:rPr>
          <w:rFonts w:ascii="宋体" w:eastAsia="宋体" w:hAnsi="宋体" w:cs="Arial Unicode MS" w:hint="eastAsia"/>
          <w:sz w:val="30"/>
          <w:szCs w:val="30"/>
        </w:rPr>
        <w:t>olume定义</w:t>
      </w: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Arial Unicode MS"/>
          <w:sz w:val="24"/>
          <w:szCs w:val="24"/>
        </w:rPr>
        <w:t>通过配置持久化为Redis保存数据为保证Redis的性能使用本地磁盘进行持久化需要在PaaS平台中通过hostPath的方式配置持久化持久化卷列表及参数如</w:t>
      </w:r>
      <w:r w:rsidRPr="00C87892">
        <w:rPr>
          <w:rFonts w:ascii="宋体" w:eastAsia="宋体" w:hAnsi="宋体" w:cs="Arial Unicode MS" w:hint="eastAsia"/>
          <w:sz w:val="24"/>
          <w:szCs w:val="24"/>
        </w:rPr>
        <w:t>下</w:t>
      </w:r>
    </w:p>
    <w:tbl>
      <w:tblPr>
        <w:tblW w:w="95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0"/>
        <w:gridCol w:w="1650"/>
        <w:gridCol w:w="705"/>
        <w:gridCol w:w="4665"/>
        <w:gridCol w:w="1905"/>
      </w:tblGrid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编</w:t>
            </w: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号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名称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容量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 w:hint="eastAsia"/>
                <w:sz w:val="18"/>
                <w:szCs w:val="18"/>
              </w:rPr>
              <w:t>路径</w:t>
            </w: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Path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Access Mod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1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1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1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2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3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2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2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rPr>
          <w:trHeight w:val="19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4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2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3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5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3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3:/opt/redis-32-rhel7/6379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  <w:tr w:rsidR="00C87892" w:rsidTr="00C87892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6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discluster3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20Gi</w:t>
            </w: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192.168.80.121:/opt/redis-32-rhel7/6380-data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C87892" w:rsidRPr="00C87892" w:rsidRDefault="00C87892" w:rsidP="00C87892">
            <w:pPr>
              <w:rPr>
                <w:rFonts w:ascii="宋体" w:eastAsia="宋体" w:hAnsi="宋体" w:cs="Arial Unicode MS"/>
                <w:sz w:val="18"/>
                <w:szCs w:val="18"/>
              </w:rPr>
            </w:pPr>
            <w:r w:rsidRPr="00C87892">
              <w:rPr>
                <w:rFonts w:ascii="宋体" w:eastAsia="宋体" w:hAnsi="宋体" w:cs="Arial Unicode MS"/>
                <w:sz w:val="18"/>
                <w:szCs w:val="18"/>
              </w:rPr>
              <w:t>ReadWriteOnce</w:t>
            </w:r>
          </w:p>
        </w:tc>
      </w:tr>
    </w:tbl>
    <w:p w:rsid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分别在每个节点上创建目录并赋予权限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a3"/>
        <w:numPr>
          <w:ilvl w:val="0"/>
          <w:numId w:val="22"/>
        </w:numPr>
        <w:ind w:firstLineChars="0"/>
        <w:rPr>
          <w:rFonts w:ascii="宋体" w:eastAsia="宋体" w:hAnsi="宋体" w:cs="微软雅黑"/>
          <w:sz w:val="30"/>
          <w:szCs w:val="30"/>
        </w:rPr>
      </w:pPr>
      <w:r w:rsidRPr="00C87892">
        <w:rPr>
          <w:rFonts w:ascii="宋体" w:eastAsia="宋体" w:hAnsi="宋体" w:cs="微软雅黑" w:hint="eastAsia"/>
          <w:sz w:val="30"/>
          <w:szCs w:val="30"/>
        </w:rPr>
        <w:t>实施步骤</w:t>
      </w:r>
    </w:p>
    <w:p w:rsidR="00C87892" w:rsidRP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本次基础镜像使用registry.access.redhat.com/rhscl/redis-32-rhel7不需要单独制作镜像文件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部署Redis Cluster需要在redis.conf中需要修改如下配</w:t>
      </w:r>
      <w:r w:rsidRPr="00C87892">
        <w:rPr>
          <w:rFonts w:ascii="宋体" w:eastAsia="宋体" w:hAnsi="宋体" w:cs="微软雅黑" w:hint="eastAsia"/>
          <w:sz w:val="24"/>
          <w:szCs w:val="24"/>
        </w:rPr>
        <w:t>置</w:t>
      </w: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 xml:space="preserve"> cluster-enabled yes</w:t>
      </w:r>
    </w:p>
    <w:p w:rsidR="00C87892" w:rsidRPr="00C87892" w:rsidRDefault="00C87892" w:rsidP="00C87892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cluster-config-file nodes-6379.conf</w:t>
      </w:r>
    </w:p>
    <w:p w:rsidR="00C87892" w:rsidRPr="00C87892" w:rsidRDefault="00C87892" w:rsidP="00C87892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lastRenderedPageBreak/>
        <w:t xml:space="preserve"> cluster-node-timeout 15000</w:t>
      </w:r>
    </w:p>
    <w:p w:rsidR="00C87892" w:rsidRPr="00C87892" w:rsidRDefault="00C87892" w:rsidP="00C87892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 xml:space="preserve"> appendonly yes</w:t>
      </w: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a3"/>
        <w:ind w:firstLineChars="0"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或者在启动Redis时通过参数指定如--cluster-enabled yes本次将相应的参数写入了需要使用DeploymentConfig模板在执行参数会覆盖在redis.conf的定义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459248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892" w:rsidRDefault="00C87892" w:rsidP="00C87892">
      <w:pPr>
        <w:rPr>
          <w:rFonts w:ascii="宋体" w:eastAsia="宋体" w:hAnsi="宋体" w:cs="Arial Unicode MS"/>
          <w:sz w:val="24"/>
          <w:szCs w:val="24"/>
        </w:rPr>
      </w:pPr>
    </w:p>
    <w:p w:rsidR="00C87892" w:rsidRPr="00C87892" w:rsidRDefault="00C87892" w:rsidP="00C87892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Arial Unicode MS"/>
          <w:sz w:val="30"/>
          <w:szCs w:val="30"/>
        </w:rPr>
      </w:pPr>
      <w:r>
        <w:rPr>
          <w:rFonts w:ascii="宋体" w:eastAsia="宋体" w:hAnsi="宋体" w:cs="Arial Unicode MS"/>
          <w:sz w:val="30"/>
          <w:szCs w:val="30"/>
        </w:rPr>
        <w:t xml:space="preserve"> </w:t>
      </w:r>
      <w:r w:rsidRPr="00C87892">
        <w:rPr>
          <w:rFonts w:ascii="宋体" w:eastAsia="宋体" w:hAnsi="宋体" w:cs="Arial Unicode MS"/>
          <w:sz w:val="30"/>
          <w:szCs w:val="30"/>
        </w:rPr>
        <w:t>R</w:t>
      </w:r>
      <w:r w:rsidRPr="00C87892">
        <w:rPr>
          <w:rFonts w:ascii="宋体" w:eastAsia="宋体" w:hAnsi="宋体" w:cs="Arial Unicode MS" w:hint="eastAsia"/>
          <w:sz w:val="30"/>
          <w:szCs w:val="30"/>
        </w:rPr>
        <w:t>edis镜像的集群部署验证</w:t>
      </w:r>
    </w:p>
    <w:p w:rsidR="00C87892" w:rsidRPr="00260CDD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>1．</w:t>
      </w:r>
      <w:r w:rsidRPr="00260CDD">
        <w:rPr>
          <w:rFonts w:ascii="宋体" w:eastAsia="宋体" w:hAnsi="宋体" w:cs="微软雅黑"/>
          <w:sz w:val="28"/>
          <w:szCs w:val="28"/>
        </w:rPr>
        <w:t>创建Redis Cluster</w:t>
      </w:r>
    </w:p>
    <w:p w:rsidR="00C87892" w:rsidRP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使用以下命名启动6个Docker Container端口分别为9001、9002、9003、9004、9005、9006在Docker中启动时必须使用“--net=host”方式</w:t>
      </w:r>
    </w:p>
    <w:p w:rsidR="00C87892" w:rsidRDefault="00C87892" w:rsidP="00C87892">
      <w:pPr>
        <w:ind w:firstLine="36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#</w:t>
      </w:r>
      <w:r w:rsidRPr="00C87892">
        <w:rPr>
          <w:rFonts w:ascii="宋体" w:eastAsia="宋体" w:hAnsi="宋体" w:cs="微软雅黑"/>
          <w:sz w:val="24"/>
          <w:szCs w:val="24"/>
        </w:rPr>
        <w:t xml:space="preserve"> docker run -d --net=host --name redis9001 registry.access.redhat.</w:t>
      </w:r>
    </w:p>
    <w:p w:rsidR="00C87892" w:rsidRPr="00C87892" w:rsidRDefault="00C87892" w:rsidP="00C87892">
      <w:pPr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com/rhscl/redis-32-rhel7 /bin/s</w:t>
      </w:r>
      <w:r>
        <w:rPr>
          <w:rFonts w:ascii="宋体" w:eastAsia="宋体" w:hAnsi="宋体" w:cs="微软雅黑"/>
          <w:sz w:val="24"/>
          <w:szCs w:val="24"/>
        </w:rPr>
        <w:t xml:space="preserve">h -c "run-redis --daemonize no </w:t>
      </w:r>
      <w:r w:rsidRPr="00C87892">
        <w:rPr>
          <w:rFonts w:ascii="宋体" w:eastAsia="宋体" w:hAnsi="宋体" w:cs="微软雅黑"/>
          <w:sz w:val="24"/>
          <w:szCs w:val="24"/>
        </w:rPr>
        <w:t>--port 9001 --protected-mode no --cluster-enabled yes --cluster-config-file nodes.conf --cluster-node-timeout 15000 --appendonly yes"</w:t>
      </w:r>
    </w:p>
    <w:p w:rsid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pStyle w:val="a3"/>
        <w:ind w:left="360" w:firstLineChars="0" w:firstLine="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/>
          <w:sz w:val="24"/>
          <w:szCs w:val="24"/>
        </w:rPr>
        <w:t>执行之后使用docker logs redis9001可以查看到输出的日志信息</w:t>
      </w:r>
    </w:p>
    <w:p w:rsidR="00C87892" w:rsidRDefault="00C87892" w:rsidP="00C87892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429428"/>
            <wp:effectExtent l="0" t="0" r="254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9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在</w:t>
      </w:r>
      <w:r w:rsidRPr="00C87892">
        <w:rPr>
          <w:rFonts w:ascii="宋体" w:eastAsia="宋体" w:hAnsi="宋体" w:cs="Arial Unicode MS"/>
          <w:sz w:val="24"/>
          <w:szCs w:val="24"/>
        </w:rPr>
        <w:t>Container</w:t>
      </w:r>
      <w:r w:rsidRPr="00C87892">
        <w:rPr>
          <w:rFonts w:ascii="宋体" w:eastAsia="宋体" w:hAnsi="宋体" w:cs="微软雅黑" w:hint="eastAsia"/>
          <w:sz w:val="24"/>
          <w:szCs w:val="24"/>
        </w:rPr>
        <w:t>中使用</w:t>
      </w:r>
      <w:r w:rsidRPr="00C87892">
        <w:rPr>
          <w:rFonts w:ascii="宋体" w:eastAsia="宋体" w:hAnsi="宋体" w:cs="Arial Unicode MS"/>
          <w:sz w:val="24"/>
          <w:szCs w:val="24"/>
        </w:rPr>
        <w:t>cluster meet</w:t>
      </w:r>
      <w:r w:rsidRPr="00C87892">
        <w:rPr>
          <w:rFonts w:ascii="宋体" w:eastAsia="宋体" w:hAnsi="宋体" w:cs="微软雅黑" w:hint="eastAsia"/>
          <w:sz w:val="24"/>
          <w:szCs w:val="24"/>
        </w:rPr>
        <w:t>、</w:t>
      </w:r>
      <w:r w:rsidRPr="00C87892">
        <w:rPr>
          <w:rFonts w:ascii="宋体" w:eastAsia="宋体" w:hAnsi="宋体" w:cs="Arial Unicode MS"/>
          <w:sz w:val="24"/>
          <w:szCs w:val="24"/>
        </w:rPr>
        <w:t>cluster replicate</w:t>
      </w:r>
      <w:r w:rsidRPr="00C87892">
        <w:rPr>
          <w:rFonts w:ascii="宋体" w:eastAsia="宋体" w:hAnsi="宋体" w:cs="微软雅黑" w:hint="eastAsia"/>
          <w:sz w:val="24"/>
          <w:szCs w:val="24"/>
        </w:rPr>
        <w:t>、</w:t>
      </w:r>
      <w:r w:rsidRPr="00C87892">
        <w:rPr>
          <w:rFonts w:ascii="宋体" w:eastAsia="宋体" w:hAnsi="宋体" w:cs="Arial Unicode MS"/>
          <w:sz w:val="24"/>
          <w:szCs w:val="24"/>
        </w:rPr>
        <w:t>cluster addslots</w:t>
      </w:r>
      <w:r w:rsidRPr="00C87892">
        <w:rPr>
          <w:rFonts w:ascii="宋体" w:eastAsia="宋体" w:hAnsi="宋体" w:cs="微软雅黑" w:hint="eastAsia"/>
          <w:sz w:val="24"/>
          <w:szCs w:val="24"/>
        </w:rPr>
        <w:t>命令执行创建集群</w:t>
      </w:r>
      <w:r w:rsidRPr="00C87892">
        <w:rPr>
          <w:rFonts w:ascii="宋体" w:eastAsia="宋体" w:hAnsi="宋体" w:cs="Arial Unicode MS" w:hint="eastAsia"/>
          <w:sz w:val="24"/>
          <w:szCs w:val="24"/>
        </w:rPr>
        <w:t xml:space="preserve"> 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#</w:t>
      </w:r>
      <w:r w:rsidRPr="00C87892">
        <w:rPr>
          <w:rFonts w:ascii="宋体" w:eastAsia="宋体" w:hAnsi="宋体" w:cs="微软雅黑"/>
          <w:sz w:val="24"/>
          <w:szCs w:val="24"/>
        </w:rPr>
        <w:t xml:space="preserve"> redis-cli -c -h 127.0.0.1 -p 9001 cluster meet 127.0.0.1 9002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使用</w:t>
      </w:r>
      <w:r w:rsidRPr="00C87892">
        <w:rPr>
          <w:rFonts w:ascii="宋体" w:eastAsia="宋体" w:hAnsi="宋体" w:cs="微软雅黑"/>
          <w:sz w:val="24"/>
          <w:szCs w:val="24"/>
        </w:rPr>
        <w:t>cluster replicate</w:t>
      </w:r>
      <w:r w:rsidRPr="00C87892">
        <w:rPr>
          <w:rFonts w:ascii="宋体" w:eastAsia="宋体" w:hAnsi="宋体" w:cs="微软雅黑" w:hint="eastAsia"/>
          <w:sz w:val="24"/>
          <w:szCs w:val="24"/>
        </w:rPr>
        <w:t>命令为当前节点指定</w:t>
      </w:r>
      <w:r w:rsidRPr="00C87892">
        <w:rPr>
          <w:rFonts w:ascii="宋体" w:eastAsia="宋体" w:hAnsi="宋体" w:cs="微软雅黑"/>
          <w:sz w:val="24"/>
          <w:szCs w:val="24"/>
        </w:rPr>
        <w:t>Master</w:t>
      </w:r>
      <w:r w:rsidRPr="00C87892">
        <w:rPr>
          <w:rFonts w:ascii="宋体" w:eastAsia="宋体" w:hAnsi="宋体" w:cs="微软雅黑" w:hint="eastAsia"/>
          <w:sz w:val="24"/>
          <w:szCs w:val="24"/>
        </w:rPr>
        <w:t>节点当前节点将变为</w:t>
      </w:r>
      <w:r w:rsidRPr="00C87892">
        <w:rPr>
          <w:rFonts w:ascii="宋体" w:eastAsia="宋体" w:hAnsi="宋体" w:cs="微软雅黑"/>
          <w:sz w:val="24"/>
          <w:szCs w:val="24"/>
        </w:rPr>
        <w:t>Slave</w:t>
      </w:r>
      <w:r w:rsidRPr="00C87892">
        <w:rPr>
          <w:rFonts w:ascii="宋体" w:eastAsia="宋体" w:hAnsi="宋体" w:cs="微软雅黑" w:hint="eastAsia"/>
          <w:sz w:val="24"/>
          <w:szCs w:val="24"/>
        </w:rPr>
        <w:t>节点</w:t>
      </w:r>
    </w:p>
    <w:p w:rsidR="00260CDD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 w:hint="eastAsia"/>
          <w:sz w:val="24"/>
          <w:szCs w:val="24"/>
        </w:rPr>
        <w:t>#</w:t>
      </w:r>
      <w:r w:rsidRPr="00260CDD">
        <w:rPr>
          <w:rFonts w:ascii="宋体" w:eastAsia="宋体" w:hAnsi="宋体" w:cs="微软雅黑"/>
          <w:sz w:val="24"/>
          <w:szCs w:val="24"/>
        </w:rPr>
        <w:t xml:space="preserve"> redis-cli -c -h 127.0.0.1 -p 9002 cluster replicate 32cc09405282</w:t>
      </w:r>
    </w:p>
    <w:p w:rsidR="00C87892" w:rsidRPr="00260CDD" w:rsidRDefault="00C87892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 xml:space="preserve">2da3b5afeac…...  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其中</w:t>
      </w:r>
      <w:r w:rsidRPr="00C87892">
        <w:rPr>
          <w:rFonts w:ascii="宋体" w:eastAsia="宋体" w:hAnsi="宋体" w:cs="微软雅黑"/>
          <w:sz w:val="24"/>
          <w:szCs w:val="24"/>
        </w:rPr>
        <w:t>32cc...</w:t>
      </w:r>
      <w:r w:rsidRPr="00C87892">
        <w:rPr>
          <w:rFonts w:ascii="宋体" w:eastAsia="宋体" w:hAnsi="宋体" w:cs="微软雅黑" w:hint="eastAsia"/>
          <w:sz w:val="24"/>
          <w:szCs w:val="24"/>
        </w:rPr>
        <w:t>为对应节点的</w:t>
      </w:r>
      <w:r w:rsidRPr="00C87892">
        <w:rPr>
          <w:rFonts w:ascii="宋体" w:eastAsia="宋体" w:hAnsi="宋体" w:cs="微软雅黑"/>
          <w:sz w:val="24"/>
          <w:szCs w:val="24"/>
        </w:rPr>
        <w:t>ID</w:t>
      </w:r>
      <w:r w:rsidRPr="00C87892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</w:p>
    <w:p w:rsidR="00C87892" w:rsidRPr="00C87892" w:rsidRDefault="00C87892" w:rsidP="00C87892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C87892">
        <w:rPr>
          <w:rFonts w:ascii="宋体" w:eastAsia="宋体" w:hAnsi="宋体" w:cs="微软雅黑" w:hint="eastAsia"/>
          <w:sz w:val="24"/>
          <w:szCs w:val="24"/>
        </w:rPr>
        <w:t>为</w:t>
      </w:r>
      <w:r w:rsidRPr="00C87892">
        <w:rPr>
          <w:rFonts w:ascii="宋体" w:eastAsia="宋体" w:hAnsi="宋体" w:cs="微软雅黑"/>
          <w:sz w:val="24"/>
          <w:szCs w:val="24"/>
        </w:rPr>
        <w:t>Redis Master</w:t>
      </w:r>
      <w:r w:rsidRPr="00C87892">
        <w:rPr>
          <w:rFonts w:ascii="宋体" w:eastAsia="宋体" w:hAnsi="宋体" w:cs="微软雅黑" w:hint="eastAsia"/>
          <w:sz w:val="24"/>
          <w:szCs w:val="24"/>
        </w:rPr>
        <w:t>分配</w:t>
      </w:r>
      <w:r w:rsidRPr="00C87892">
        <w:rPr>
          <w:rFonts w:ascii="宋体" w:eastAsia="宋体" w:hAnsi="宋体" w:cs="微软雅黑"/>
          <w:sz w:val="24"/>
          <w:szCs w:val="24"/>
        </w:rPr>
        <w:t>SLOTS</w:t>
      </w:r>
    </w:p>
    <w:p w:rsidR="00C87892" w:rsidRPr="00260CDD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>for i in {0..5400}; do redis-cli -c -h 127.0.0.1 -a $REDIS_PASSWORD -p 9001 cluster addslots $i; done;</w:t>
      </w:r>
    </w:p>
    <w:p w:rsidR="00C87892" w:rsidRPr="00260CDD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>for i in {5401..10800}; do redis-cli -c -h 127.0.0.1 -a $REDIS_PASSWORD -p 9003 cluster addslots $i; done;</w:t>
      </w:r>
    </w:p>
    <w:p w:rsidR="00C87892" w:rsidRDefault="00260CDD" w:rsidP="00C87892">
      <w:pPr>
        <w:ind w:firstLine="420"/>
        <w:rPr>
          <w:rFonts w:ascii="宋体" w:eastAsia="宋体" w:hAnsi="宋体" w:cs="微软雅黑"/>
          <w:sz w:val="22"/>
          <w:szCs w:val="24"/>
        </w:rPr>
      </w:pPr>
      <w:r w:rsidRPr="00260CDD">
        <w:rPr>
          <w:rFonts w:ascii="宋体" w:eastAsia="宋体" w:hAnsi="宋体" w:cs="微软雅黑" w:hint="eastAsia"/>
          <w:sz w:val="22"/>
          <w:szCs w:val="24"/>
        </w:rPr>
        <w:t>#</w:t>
      </w:r>
      <w:r w:rsidRPr="00260CDD">
        <w:rPr>
          <w:rFonts w:ascii="宋体" w:eastAsia="宋体" w:hAnsi="宋体" w:cs="微软雅黑"/>
          <w:sz w:val="22"/>
          <w:szCs w:val="24"/>
        </w:rPr>
        <w:t xml:space="preserve"> </w:t>
      </w:r>
      <w:r w:rsidR="00C87892" w:rsidRPr="00260CDD">
        <w:rPr>
          <w:rFonts w:ascii="宋体" w:eastAsia="宋体" w:hAnsi="宋体" w:cs="微软雅黑"/>
          <w:sz w:val="22"/>
          <w:szCs w:val="24"/>
        </w:rPr>
        <w:t xml:space="preserve">for i in {10801..16383}; do redis-cli -c -h 127.0.0.1 -a $REDIS_PASSWORD -p 9005 cluster addslots $i; done;  </w:t>
      </w:r>
    </w:p>
    <w:p w:rsidR="00C87892" w:rsidRDefault="00C87892" w:rsidP="00260CDD">
      <w:pPr>
        <w:rPr>
          <w:rFonts w:ascii="宋体" w:eastAsia="宋体" w:hAnsi="宋体" w:cs="微软雅黑"/>
          <w:sz w:val="22"/>
          <w:szCs w:val="24"/>
        </w:rPr>
      </w:pPr>
    </w:p>
    <w:p w:rsidR="00260CDD" w:rsidRPr="00260CDD" w:rsidRDefault="00260CDD" w:rsidP="00260CDD">
      <w:pPr>
        <w:rPr>
          <w:rFonts w:ascii="宋体" w:eastAsia="宋体" w:hAnsi="宋体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2 </w:t>
      </w:r>
      <w:r w:rsidRPr="00260CDD">
        <w:rPr>
          <w:rFonts w:ascii="宋体" w:eastAsia="宋体" w:hAnsi="宋体" w:cs="Arial Unicode MS"/>
          <w:sz w:val="28"/>
          <w:szCs w:val="28"/>
        </w:rPr>
        <w:t>使用redis-cli命令验</w:t>
      </w:r>
      <w:r w:rsidRPr="00260CDD">
        <w:rPr>
          <w:rFonts w:ascii="宋体" w:eastAsia="宋体" w:hAnsi="宋体" w:cs="微软雅黑" w:hint="eastAsia"/>
          <w:sz w:val="28"/>
          <w:szCs w:val="28"/>
        </w:rPr>
        <w:t>证</w:t>
      </w: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使用redis-cli命令连接到任意节点如redis9001，查看集群节点状态在连接时需要使用“-c”参数以指明为集群模式Ping命令如</w:t>
      </w:r>
      <w:r w:rsidRPr="00260CDD">
        <w:rPr>
          <w:rFonts w:ascii="宋体" w:eastAsia="宋体" w:hAnsi="宋体" w:cs="微软雅黑" w:hint="eastAsia"/>
          <w:sz w:val="24"/>
          <w:szCs w:val="24"/>
        </w:rPr>
        <w:t>下</w:t>
      </w:r>
    </w:p>
    <w:p w:rsidR="00C87892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微软雅黑"/>
          <w:sz w:val="22"/>
          <w:szCs w:val="24"/>
        </w:rPr>
        <w:tab/>
      </w: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redis-cli -c  -h 192.168.80.121 -p 9001 ping</w:t>
      </w:r>
    </w:p>
    <w:p w:rsidR="00260CDD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在查看Redis集群节点状态使用命</w:t>
      </w:r>
      <w:r w:rsidRPr="00260CDD">
        <w:rPr>
          <w:rFonts w:ascii="宋体" w:eastAsia="宋体" w:hAnsi="宋体" w:cs="Arial Unicode MS" w:hint="eastAsia"/>
          <w:sz w:val="24"/>
          <w:szCs w:val="24"/>
        </w:rPr>
        <w:t>令</w:t>
      </w:r>
    </w:p>
    <w:p w:rsidR="00C87892" w:rsidRP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ab/>
      </w: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redis-cli -c  -h 192.168.80.122 -p 9001 cluster nodes</w:t>
      </w:r>
    </w:p>
    <w:p w:rsidR="00C87892" w:rsidRDefault="00C87892" w:rsidP="00260CDD">
      <w:pPr>
        <w:rPr>
          <w:rFonts w:ascii="宋体" w:eastAsia="宋体" w:hAnsi="宋体" w:cs="微软雅黑"/>
          <w:sz w:val="22"/>
          <w:szCs w:val="24"/>
        </w:rPr>
      </w:pPr>
    </w:p>
    <w:p w:rsidR="00C87892" w:rsidRDefault="00260CDD" w:rsidP="00260CDD">
      <w:pPr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/>
          <w:sz w:val="28"/>
          <w:szCs w:val="28"/>
        </w:rPr>
        <w:t xml:space="preserve">3 </w:t>
      </w:r>
      <w:r w:rsidRPr="00260CDD">
        <w:rPr>
          <w:rFonts w:ascii="宋体" w:eastAsia="宋体" w:hAnsi="宋体" w:cs="微软雅黑" w:hint="eastAsia"/>
          <w:sz w:val="28"/>
          <w:szCs w:val="28"/>
        </w:rPr>
        <w:t>使用Jave客户端验证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微软雅黑"/>
          <w:sz w:val="28"/>
          <w:szCs w:val="28"/>
        </w:rPr>
        <w:tab/>
      </w:r>
      <w:r w:rsidRPr="00260CDD">
        <w:rPr>
          <w:rFonts w:ascii="宋体" w:eastAsia="宋体" w:hAnsi="宋体" w:cs="Arial Unicode MS"/>
          <w:sz w:val="24"/>
          <w:szCs w:val="24"/>
        </w:rPr>
        <w:t>jedis支持Redis的Cluster模式使用jedis可以在pom.xml中添</w:t>
      </w:r>
      <w:r w:rsidRPr="00260CDD">
        <w:rPr>
          <w:rFonts w:ascii="宋体" w:eastAsia="宋体" w:hAnsi="宋体" w:cs="微软雅黑" w:hint="eastAsia"/>
          <w:sz w:val="24"/>
          <w:szCs w:val="24"/>
        </w:rPr>
        <w:t>加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dependency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groupId&gt;redis.clients&lt;/groupId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artifactId&gt;jedis&lt;/artifactId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version&gt;2.9.0&lt;/version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type&gt;jar&lt;/type&gt;</w:t>
      </w:r>
    </w:p>
    <w:p w:rsidR="00260CDD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  <w:t xml:space="preserve">    </w:t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scope&gt;compile&lt;/scope&gt;</w:t>
      </w:r>
    </w:p>
    <w:p w:rsidR="00C87892" w:rsidRP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微软雅黑"/>
          <w:sz w:val="24"/>
          <w:szCs w:val="24"/>
        </w:rPr>
        <w:tab/>
      </w:r>
      <w:r>
        <w:rPr>
          <w:rFonts w:ascii="宋体" w:eastAsia="宋体" w:hAnsi="宋体" w:cs="微软雅黑"/>
          <w:sz w:val="24"/>
          <w:szCs w:val="24"/>
        </w:rPr>
        <w:tab/>
      </w:r>
      <w:r w:rsidRPr="00260CDD">
        <w:rPr>
          <w:rFonts w:ascii="宋体" w:eastAsia="宋体" w:hAnsi="宋体" w:cs="微软雅黑"/>
          <w:sz w:val="24"/>
          <w:szCs w:val="24"/>
        </w:rPr>
        <w:t>&lt;/dependency&gt;</w:t>
      </w:r>
    </w:p>
    <w:p w:rsidR="00C87892" w:rsidRPr="00260CDD" w:rsidRDefault="00C87892" w:rsidP="00260CDD">
      <w:pPr>
        <w:rPr>
          <w:rFonts w:ascii="宋体" w:eastAsia="宋体" w:hAnsi="宋体" w:cs="微软雅黑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详情可参见“redis-sample”工程执行java程</w:t>
      </w:r>
      <w:r w:rsidRPr="00260CDD">
        <w:rPr>
          <w:rFonts w:ascii="宋体" w:eastAsia="宋体" w:hAnsi="宋体" w:cs="微软雅黑" w:hint="eastAsia"/>
          <w:sz w:val="24"/>
          <w:szCs w:val="24"/>
        </w:rPr>
        <w:t>序</w:t>
      </w:r>
    </w:p>
    <w:p w:rsidR="00260CDD" w:rsidRPr="00260CDD" w:rsidRDefault="00260CDD" w:rsidP="00260CDD">
      <w:pPr>
        <w:ind w:firstLine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java -jar redis-sample-0.0.1-SNAPSHOT.jar -l &lt;服务器列表使用“;”分割&gt;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Pr="00260CDD" w:rsidRDefault="00260CDD" w:rsidP="00260CD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该java程序主要工作为连接到Redis Cluster并执行set操作在java程序执行过程中使用“cluster nodes”监控集群节点状态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Default="00260CDD" w:rsidP="00260CDD">
      <w:pPr>
        <w:ind w:firstLineChars="200" w:firstLine="480"/>
        <w:rPr>
          <w:rFonts w:ascii="宋体" w:eastAsia="宋体" w:hAnsi="宋体" w:cs="微软雅黑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使用docker stop &lt;name&gt; 停止一个master节点在java控制台和监控集群节点中分别观察各自的执行状态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Default="00260CDD" w:rsidP="00260CDD">
      <w:pPr>
        <w:rPr>
          <w:rFonts w:ascii="宋体" w:eastAsia="宋体" w:hAnsi="宋体" w:cs="微软雅黑"/>
          <w:sz w:val="24"/>
          <w:szCs w:val="24"/>
        </w:rPr>
      </w:pP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以下是几种常见的错误说</w:t>
      </w:r>
      <w:r w:rsidRPr="00260CDD">
        <w:rPr>
          <w:rFonts w:ascii="宋体" w:eastAsia="宋体" w:hAnsi="宋体" w:cs="微软雅黑" w:hint="eastAsia"/>
          <w:sz w:val="24"/>
          <w:szCs w:val="24"/>
        </w:rPr>
        <w:t>明</w:t>
      </w:r>
    </w:p>
    <w:p w:rsidR="00260CDD" w:rsidRPr="00260CDD" w:rsidRDefault="00260CDD" w:rsidP="00260CDD">
      <w:pPr>
        <w:widowControl/>
        <w:numPr>
          <w:ilvl w:val="0"/>
          <w:numId w:val="23"/>
        </w:numPr>
        <w:spacing w:line="276" w:lineRule="auto"/>
        <w:ind w:leftChars="36" w:left="436" w:hanging="360"/>
        <w:contextualSpacing/>
        <w:jc w:val="left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/>
          <w:sz w:val="24"/>
          <w:szCs w:val="24"/>
        </w:rPr>
        <w:t>java.net.ConnectException: Connection refused (Connection refused)</w:t>
      </w:r>
    </w:p>
    <w:p w:rsidR="00260CDD" w:rsidRPr="00260CDD" w:rsidRDefault="00260CDD" w:rsidP="00260CDD">
      <w:pPr>
        <w:ind w:leftChars="100" w:left="210" w:firstLineChars="100" w:firstLine="24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微软雅黑" w:hint="eastAsia"/>
          <w:sz w:val="24"/>
          <w:szCs w:val="24"/>
        </w:rPr>
        <w:t>当停止的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微软雅黑" w:hint="eastAsia"/>
          <w:sz w:val="24"/>
          <w:szCs w:val="24"/>
        </w:rPr>
        <w:t>节点是当前</w:t>
      </w:r>
      <w:r w:rsidRPr="00260CDD">
        <w:rPr>
          <w:rFonts w:ascii="宋体" w:eastAsia="宋体" w:hAnsi="宋体" w:cs="Arial Unicode MS"/>
          <w:sz w:val="24"/>
          <w:szCs w:val="24"/>
        </w:rPr>
        <w:t>jedis</w:t>
      </w:r>
      <w:r w:rsidRPr="00260CDD">
        <w:rPr>
          <w:rFonts w:ascii="宋体" w:eastAsia="宋体" w:hAnsi="宋体" w:cs="微软雅黑" w:hint="eastAsia"/>
          <w:sz w:val="24"/>
          <w:szCs w:val="24"/>
        </w:rPr>
        <w:t>客户端使用的节点时会出现拒绝连接的错误。</w:t>
      </w:r>
    </w:p>
    <w:p w:rsidR="00260CDD" w:rsidRPr="00260CDD" w:rsidRDefault="00260CDD" w:rsidP="00260CDD">
      <w:pPr>
        <w:widowControl/>
        <w:numPr>
          <w:ilvl w:val="0"/>
          <w:numId w:val="23"/>
        </w:numPr>
        <w:spacing w:line="276" w:lineRule="auto"/>
        <w:ind w:leftChars="36" w:left="436" w:hanging="360"/>
        <w:contextualSpacing/>
        <w:jc w:val="left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/>
          <w:sz w:val="24"/>
          <w:szCs w:val="24"/>
        </w:rPr>
        <w:t>redis.clients.jedis.exceptions.JedisClusterException: CLUSTERDOWN The cluster is down</w:t>
      </w:r>
    </w:p>
    <w:p w:rsidR="00260CDD" w:rsidRPr="00260CDD" w:rsidRDefault="00260CDD" w:rsidP="00260CDD">
      <w:pPr>
        <w:ind w:leftChars="200" w:left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当Redis的Master节点停止后Redis在迁移集群状态时jedis会出现此错误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rPr>
          <w:rFonts w:ascii="宋体" w:eastAsia="宋体" w:hAnsi="宋体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为处理上述错误通常在执行redis操作时需要使用try{} catch{} 来处理异常或在必要的时候进行重试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C87892" w:rsidRDefault="00C87892" w:rsidP="00260CDD">
      <w:pPr>
        <w:rPr>
          <w:rFonts w:ascii="宋体" w:eastAsia="宋体" w:hAnsi="宋体" w:cs="微软雅黑"/>
          <w:sz w:val="28"/>
          <w:szCs w:val="28"/>
        </w:rPr>
      </w:pPr>
    </w:p>
    <w:p w:rsidR="00C87892" w:rsidRPr="00260CDD" w:rsidRDefault="00260CDD" w:rsidP="00260CDD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推送Redis镜像到本地Registry </w:t>
      </w:r>
    </w:p>
    <w:p w:rsidR="00260CDD" w:rsidRPr="00260CDD" w:rsidRDefault="00260CDD" w:rsidP="00260CDD">
      <w:pPr>
        <w:ind w:firstLine="360"/>
        <w:rPr>
          <w:rFonts w:ascii="宋体" w:eastAsia="宋体" w:hAnsi="宋体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在本地使用docker build</w:t>
      </w:r>
      <w:r w:rsidRPr="00260CDD">
        <w:rPr>
          <w:rFonts w:ascii="宋体" w:eastAsia="宋体" w:hAnsi="宋体" w:cs="微软雅黑" w:hint="eastAsia"/>
          <w:sz w:val="24"/>
          <w:szCs w:val="24"/>
        </w:rPr>
        <w:t>命令构建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微软雅黑" w:hint="eastAsia"/>
          <w:sz w:val="24"/>
          <w:szCs w:val="24"/>
        </w:rPr>
        <w:t>镜像并将镜像导入到</w:t>
      </w:r>
      <w:r w:rsidRPr="00260CDD">
        <w:rPr>
          <w:rFonts w:ascii="宋体" w:eastAsia="宋体" w:hAnsi="宋体" w:cs="Arial Unicode MS"/>
          <w:sz w:val="24"/>
          <w:szCs w:val="24"/>
        </w:rPr>
        <w:t>PaaS</w:t>
      </w:r>
      <w:r w:rsidRPr="00260CDD">
        <w:rPr>
          <w:rFonts w:ascii="宋体" w:eastAsia="宋体" w:hAnsi="宋体" w:cs="微软雅黑" w:hint="eastAsia"/>
          <w:sz w:val="24"/>
          <w:szCs w:val="24"/>
        </w:rPr>
        <w:t>平台的本地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Docker Registry</w:t>
      </w:r>
      <w:r w:rsidRPr="00260CDD">
        <w:rPr>
          <w:rFonts w:ascii="宋体" w:eastAsia="宋体" w:hAnsi="宋体" w:cs="微软雅黑" w:hint="eastAsia"/>
          <w:sz w:val="24"/>
          <w:szCs w:val="24"/>
        </w:rPr>
        <w:t>。</w:t>
      </w:r>
    </w:p>
    <w:p w:rsidR="00260CDD" w:rsidRPr="00260CDD" w:rsidRDefault="00260CDD" w:rsidP="00260CDD">
      <w:pPr>
        <w:pStyle w:val="a3"/>
        <w:ind w:left="360" w:firstLineChars="0" w:firstLine="0"/>
        <w:rPr>
          <w:rFonts w:ascii="宋体" w:eastAsia="宋体" w:hAnsi="宋体"/>
          <w:b/>
          <w:sz w:val="24"/>
          <w:szCs w:val="24"/>
        </w:rPr>
      </w:pPr>
    </w:p>
    <w:p w:rsidR="00260CDD" w:rsidRPr="00260CDD" w:rsidRDefault="00260CDD" w:rsidP="00260CDD">
      <w:pPr>
        <w:pStyle w:val="a3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60CDD">
        <w:rPr>
          <w:rFonts w:ascii="宋体" w:eastAsia="宋体" w:hAnsi="宋体" w:cs="Arial Unicode MS"/>
          <w:b/>
          <w:sz w:val="24"/>
          <w:szCs w:val="24"/>
        </w:rPr>
        <w:t>如果镜像已经存在此步骤可忽略</w:t>
      </w:r>
      <w:r w:rsidRPr="00260CDD">
        <w:rPr>
          <w:rFonts w:ascii="宋体" w:eastAsia="宋体" w:hAnsi="宋体" w:cs="微软雅黑" w:hint="eastAsia"/>
          <w:b/>
          <w:sz w:val="24"/>
          <w:szCs w:val="24"/>
        </w:rPr>
        <w:t>。</w:t>
      </w:r>
    </w:p>
    <w:p w:rsidR="00C87892" w:rsidRDefault="00C87892" w:rsidP="00260CDD">
      <w:pPr>
        <w:rPr>
          <w:rFonts w:ascii="宋体" w:eastAsia="宋体" w:hAnsi="宋体" w:cs="微软雅黑"/>
          <w:sz w:val="28"/>
          <w:szCs w:val="28"/>
        </w:rPr>
      </w:pPr>
    </w:p>
    <w:p w:rsidR="00260CDD" w:rsidRPr="00260CDD" w:rsidRDefault="00260CDD" w:rsidP="00260CDD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微软雅黑"/>
          <w:sz w:val="28"/>
          <w:szCs w:val="28"/>
        </w:rPr>
      </w:pPr>
      <w:r w:rsidRPr="00260CDD">
        <w:rPr>
          <w:rFonts w:ascii="宋体" w:eastAsia="宋体" w:hAnsi="宋体" w:cs="微软雅黑" w:hint="eastAsia"/>
          <w:sz w:val="28"/>
          <w:szCs w:val="28"/>
        </w:rPr>
        <w:t xml:space="preserve">创建数据文件 </w:t>
      </w:r>
    </w:p>
    <w:p w:rsidR="00260CDD" w:rsidRPr="00260CDD" w:rsidRDefault="00260CDD" w:rsidP="00260CDD">
      <w:pPr>
        <w:pStyle w:val="a3"/>
        <w:ind w:left="360" w:firstLineChars="0" w:firstLine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分别在每个节点上创建数据文件目录并设置相应权限例</w:t>
      </w:r>
      <w:r w:rsidRPr="00260CDD">
        <w:rPr>
          <w:rFonts w:ascii="宋体" w:eastAsia="宋体" w:hAnsi="宋体" w:cs="Arial Unicode MS" w:hint="eastAsia"/>
          <w:sz w:val="24"/>
          <w:szCs w:val="24"/>
        </w:rPr>
        <w:t>如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mkdir -p /opt/redis-32-rhel7/6379-data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mod -R 777 /opt/redis-32-rhel7/6379-data</w:t>
      </w:r>
    </w:p>
    <w:p w:rsidR="00260CDD" w:rsidRPr="00260CDD" w:rsidRDefault="00260CDD" w:rsidP="00260CDD">
      <w:pPr>
        <w:ind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con -Rt svirt_sandbox_file_t /opt/redis-32-rhel7/6379-data</w:t>
      </w:r>
    </w:p>
    <w:p w:rsidR="00260CDD" w:rsidRPr="00260CDD" w:rsidRDefault="00260CDD" w:rsidP="00260CDD">
      <w:pPr>
        <w:pStyle w:val="a3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mkdir -p /opt/redis-32-rhel7/6380-data</w:t>
      </w:r>
    </w:p>
    <w:p w:rsidR="00260CDD" w:rsidRPr="00260CDD" w:rsidRDefault="00260CDD" w:rsidP="00260CDD">
      <w:pPr>
        <w:ind w:firstLineChars="150"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mod -R 777 /opt/redis-32-rhel7/6380-data</w:t>
      </w:r>
    </w:p>
    <w:p w:rsidR="00260CDD" w:rsidRPr="00260CDD" w:rsidRDefault="00260CDD" w:rsidP="00260CDD">
      <w:pPr>
        <w:ind w:firstLine="36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#</w:t>
      </w:r>
      <w:r w:rsidRPr="00260CDD">
        <w:rPr>
          <w:rFonts w:ascii="宋体" w:eastAsia="宋体" w:hAnsi="宋体" w:cs="Arial Unicode MS"/>
          <w:sz w:val="24"/>
          <w:szCs w:val="24"/>
        </w:rPr>
        <w:t xml:space="preserve"> chcon -Rt svirt_sandbox_file_t /opt/redis-32-rhel7/6380-data</w:t>
      </w:r>
    </w:p>
    <w:p w:rsidR="00260CDD" w:rsidRPr="00260CDD" w:rsidRDefault="00260CDD" w:rsidP="00260CDD">
      <w:pPr>
        <w:ind w:firstLine="7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  <w:r w:rsidRPr="00260CDD">
        <w:rPr>
          <w:rFonts w:ascii="宋体" w:eastAsia="宋体" w:hAnsi="宋体" w:cs="Arial Unicode MS"/>
          <w:sz w:val="24"/>
          <w:szCs w:val="24"/>
        </w:rPr>
        <w:t>6379</w:t>
      </w:r>
      <w:r w:rsidRPr="00260CDD">
        <w:rPr>
          <w:rFonts w:ascii="宋体" w:eastAsia="宋体" w:hAnsi="宋体" w:cs="Arial Unicode MS" w:hint="eastAsia"/>
          <w:sz w:val="24"/>
          <w:szCs w:val="24"/>
        </w:rPr>
        <w:t>，</w:t>
      </w:r>
      <w:r w:rsidRPr="00260CDD">
        <w:rPr>
          <w:rFonts w:ascii="宋体" w:eastAsia="宋体" w:hAnsi="宋体" w:cs="Arial Unicode MS"/>
          <w:sz w:val="24"/>
          <w:szCs w:val="24"/>
        </w:rPr>
        <w:t>6380</w:t>
      </w:r>
      <w:r w:rsidRPr="00260CDD">
        <w:rPr>
          <w:rFonts w:ascii="宋体" w:eastAsia="宋体" w:hAnsi="宋体" w:cs="Arial Unicode MS" w:hint="eastAsia"/>
          <w:sz w:val="24"/>
          <w:szCs w:val="24"/>
        </w:rPr>
        <w:t>分别为</w:t>
      </w:r>
      <w:r w:rsidRPr="00260CDD">
        <w:rPr>
          <w:rFonts w:ascii="宋体" w:eastAsia="宋体" w:hAnsi="宋体" w:cs="Arial Unicode MS"/>
          <w:sz w:val="24"/>
          <w:szCs w:val="24"/>
        </w:rPr>
        <w:t>Redis</w:t>
      </w:r>
      <w:r w:rsidRPr="00260CDD">
        <w:rPr>
          <w:rFonts w:ascii="宋体" w:eastAsia="宋体" w:hAnsi="宋体" w:cs="Arial Unicode MS" w:hint="eastAsia"/>
          <w:sz w:val="24"/>
          <w:szCs w:val="24"/>
        </w:rPr>
        <w:t>的启动端口，需要分别为</w:t>
      </w:r>
      <w:r w:rsidRPr="00260CDD">
        <w:rPr>
          <w:rFonts w:ascii="宋体" w:eastAsia="宋体" w:hAnsi="宋体" w:cs="Arial Unicode MS"/>
          <w:sz w:val="24"/>
          <w:szCs w:val="24"/>
        </w:rPr>
        <w:t>6</w:t>
      </w:r>
      <w:r w:rsidRPr="00260CDD">
        <w:rPr>
          <w:rFonts w:ascii="宋体" w:eastAsia="宋体" w:hAnsi="宋体" w:cs="Arial Unicode MS" w:hint="eastAsia"/>
          <w:sz w:val="24"/>
          <w:szCs w:val="24"/>
        </w:rPr>
        <w:t>个节点创建文件目录（见</w:t>
      </w:r>
      <w:r w:rsidRPr="00260CDD">
        <w:rPr>
          <w:rFonts w:ascii="宋体" w:eastAsia="宋体" w:hAnsi="宋体" w:cs="Arial Unicode MS"/>
          <w:sz w:val="24"/>
          <w:szCs w:val="24"/>
        </w:rPr>
        <w:t>1.2.2 Volume</w:t>
      </w:r>
      <w:r w:rsidRPr="00260CDD">
        <w:rPr>
          <w:rFonts w:ascii="宋体" w:eastAsia="宋体" w:hAnsi="宋体" w:cs="Arial Unicode MS" w:hint="eastAsia"/>
          <w:sz w:val="24"/>
          <w:szCs w:val="24"/>
        </w:rPr>
        <w:t>定义）</w:t>
      </w:r>
    </w:p>
    <w:p w:rsid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创建项目和部署Redis镜像</w:t>
      </w:r>
    </w:p>
    <w:p w:rsidR="00260CDD" w:rsidRPr="00260CDD" w:rsidRDefault="00260CDD" w:rsidP="00260CDD">
      <w:pPr>
        <w:pStyle w:val="a3"/>
        <w:ind w:left="420" w:firstLineChars="0" w:firstLine="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上传模板文件到</w:t>
      </w:r>
      <w:r w:rsidRPr="00260CDD">
        <w:rPr>
          <w:rFonts w:ascii="宋体" w:eastAsia="宋体" w:hAnsi="宋体" w:cs="Arial Unicode MS"/>
          <w:sz w:val="24"/>
          <w:szCs w:val="24"/>
        </w:rPr>
        <w:t>Master节点下的/root/redis目录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scp dc-redis-cluster-template.yaml root@192.168.80.101:/root/redis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在</w:t>
      </w:r>
      <w:r w:rsidRPr="00260CDD">
        <w:rPr>
          <w:rFonts w:ascii="宋体" w:eastAsia="宋体" w:hAnsi="宋体" w:cs="Arial Unicode MS"/>
          <w:sz w:val="24"/>
          <w:szCs w:val="24"/>
        </w:rPr>
        <w:t>OCP中创建名为“Redis Cluster”的项目使用命令行方式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new-project redis-cluster --display-name="Redis Cluster"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或者使用</w:t>
      </w:r>
      <w:r w:rsidRPr="00260CDD">
        <w:rPr>
          <w:rFonts w:ascii="宋体" w:eastAsia="宋体" w:hAnsi="宋体" w:cs="Arial Unicode MS"/>
          <w:sz w:val="24"/>
          <w:szCs w:val="24"/>
        </w:rPr>
        <w:t>Web Console方式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3554095" cy="2959100"/>
            <wp:effectExtent l="0" t="0" r="825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使用以下命令设置</w:t>
      </w:r>
      <w:r w:rsidRPr="00260CDD">
        <w:rPr>
          <w:rFonts w:ascii="宋体" w:eastAsia="宋体" w:hAnsi="宋体" w:cs="Arial Unicode MS"/>
          <w:sz w:val="24"/>
          <w:szCs w:val="24"/>
        </w:rPr>
        <w:t>Project权限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privileged system:serviceaccounts: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或者分别赋予下面的权限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anyuid system:serviceaccounts: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hostnetwork system:serviceaccounts:redis-cluster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 w:hint="eastAsia"/>
          <w:sz w:val="22"/>
          <w:szCs w:val="24"/>
        </w:rPr>
        <w:t>#</w:t>
      </w:r>
      <w:r w:rsidRPr="00260CDD">
        <w:rPr>
          <w:rFonts w:ascii="宋体" w:eastAsia="宋体" w:hAnsi="宋体" w:cs="Arial Unicode MS"/>
          <w:sz w:val="22"/>
          <w:szCs w:val="24"/>
        </w:rPr>
        <w:t xml:space="preserve"> oadm policy add-scc-to-group hostmount-anyuid system:serviceaccounts:</w:t>
      </w:r>
    </w:p>
    <w:p w:rsidR="00260CDD" w:rsidRPr="00260CDD" w:rsidRDefault="00260CDD" w:rsidP="00260CDD">
      <w:pPr>
        <w:rPr>
          <w:rFonts w:ascii="宋体" w:eastAsia="宋体" w:hAnsi="宋体" w:cs="Arial Unicode MS"/>
          <w:sz w:val="22"/>
          <w:szCs w:val="24"/>
        </w:rPr>
      </w:pPr>
      <w:r w:rsidRPr="00260CDD">
        <w:rPr>
          <w:rFonts w:ascii="宋体" w:eastAsia="宋体" w:hAnsi="宋体" w:cs="Arial Unicode MS"/>
          <w:sz w:val="22"/>
          <w:szCs w:val="24"/>
        </w:rPr>
        <w:t>redis-cluster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分别为</w:t>
      </w:r>
      <w:r w:rsidRPr="00260CDD">
        <w:rPr>
          <w:rFonts w:ascii="宋体" w:eastAsia="宋体" w:hAnsi="宋体" w:cs="Arial Unicode MS"/>
          <w:sz w:val="24"/>
          <w:szCs w:val="24"/>
        </w:rPr>
        <w:t>OpenShift节点设置Label例如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label</w:t>
      </w:r>
      <w:r>
        <w:rPr>
          <w:rFonts w:ascii="宋体" w:eastAsia="宋体" w:hAnsi="宋体" w:cs="Arial Unicode MS"/>
          <w:sz w:val="24"/>
          <w:szCs w:val="24"/>
        </w:rPr>
        <w:t xml:space="preserve"> node &lt;nodename&gt; redis6379=true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  <w:r w:rsidRPr="00260CDD">
        <w:rPr>
          <w:rFonts w:ascii="宋体" w:eastAsia="宋体" w:hAnsi="宋体" w:cs="Arial Unicode MS"/>
          <w:sz w:val="24"/>
          <w:szCs w:val="24"/>
        </w:rPr>
        <w:t>nodename为openshift节点名称可以使用oc get nodes查看有哪些节点 rediscluster11表示为在该节点上部署哪个Redis Server。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1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2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3.ocp.com redis6379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1.ocp.com redis6380=true</w:t>
      </w:r>
    </w:p>
    <w:p w:rsidR="00260CDD" w:rsidRP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2.ocp.com redis6380=true</w:t>
      </w:r>
    </w:p>
    <w:p w:rsidR="00260CDD" w:rsidRDefault="00260CDD" w:rsidP="00260CDD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oc label node node3.ocp.com redis6380=true</w:t>
      </w:r>
    </w:p>
    <w:p w:rsidR="00260CDD" w:rsidRDefault="00260CDD" w:rsidP="00260CDD">
      <w:pPr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使用模板分别创建6个Redis节点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/>
          <w:sz w:val="24"/>
          <w:szCs w:val="24"/>
        </w:rPr>
        <w:t>dc-redis-cluster-template.yaml是Redis节点部署的模板文件通过执行</w:t>
      </w:r>
      <w:r w:rsidRPr="00260CDD">
        <w:rPr>
          <w:rFonts w:ascii="宋体" w:eastAsia="宋体" w:hAnsi="宋体" w:cs="Arial Unicode MS"/>
          <w:sz w:val="24"/>
          <w:szCs w:val="24"/>
        </w:rPr>
        <w:lastRenderedPageBreak/>
        <w:t>命令可以通过模板创建、部署集群模式的Redis Server。命令如下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process -p REDIS_PORT=6379 -p REDIS_DATABASE_NAME=redis6379 -p REDIS_NODE_LABEL=redis6379 -f dc-redis-cluster-template.yaml |oc create -f - -n redis-cluster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260CDD">
        <w:rPr>
          <w:rFonts w:ascii="宋体" w:eastAsia="宋体" w:hAnsi="宋体" w:cs="Arial Unicode MS"/>
          <w:sz w:val="24"/>
          <w:szCs w:val="24"/>
        </w:rPr>
        <w:t>oc process -p REDIS_PORT=6380 -p REDIS_DATABASE_NAME=redis6380 -p REDIS_NODE_LABEL=redis6380 -f dc-redis-cluster-template.yaml |oc create -f - -n redis-cluster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其中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PORTRedis的启动端口“10000+启动端口”为集群使用端口，请确保两个端口未被占用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DATABASE_NAME指明要部署的Redis名称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NODE_LABEL要求和该节点上设置的标签内容一致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REDIS_PASSWORD Redis的数据库密码默认设置为“welcome1”</w:t>
      </w:r>
    </w:p>
    <w:p w:rsidR="00260CDD" w:rsidRPr="00260CDD" w:rsidRDefault="00260CDD" w:rsidP="000C3BEF">
      <w:pPr>
        <w:ind w:leftChars="300" w:left="63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●</w:t>
      </w:r>
      <w:r w:rsidRPr="00260CDD">
        <w:rPr>
          <w:rFonts w:ascii="宋体" w:eastAsia="宋体" w:hAnsi="宋体" w:cs="Arial Unicode MS"/>
          <w:sz w:val="24"/>
          <w:szCs w:val="24"/>
        </w:rPr>
        <w:t>MEMORY_LIMIT Redis的内存限制默认为“64Mi”</w:t>
      </w:r>
    </w:p>
    <w:p w:rsidR="00260CDD" w:rsidRP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260CDD" w:rsidRDefault="00260CDD" w:rsidP="00260CDD">
      <w:pPr>
        <w:ind w:left="420"/>
        <w:rPr>
          <w:rFonts w:ascii="宋体" w:eastAsia="宋体" w:hAnsi="宋体" w:cs="Arial Unicode MS"/>
          <w:sz w:val="24"/>
          <w:szCs w:val="24"/>
        </w:rPr>
      </w:pPr>
      <w:r w:rsidRPr="00260CDD">
        <w:rPr>
          <w:rFonts w:ascii="宋体" w:eastAsia="宋体" w:hAnsi="宋体" w:cs="Arial Unicode MS" w:hint="eastAsia"/>
          <w:sz w:val="24"/>
          <w:szCs w:val="24"/>
        </w:rPr>
        <w:t>执行以下命令是的每个</w:t>
      </w:r>
      <w:r w:rsidRPr="00260CDD">
        <w:rPr>
          <w:rFonts w:ascii="宋体" w:eastAsia="宋体" w:hAnsi="宋体" w:cs="Arial Unicode MS"/>
          <w:sz w:val="24"/>
          <w:szCs w:val="24"/>
        </w:rPr>
        <w:t>DC运行3个Pods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oc scale dc redis-32-rhel7-redis6379 --replicas=3 -n redis-cluster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oc scale dc redis-32-rhel7-redis6380 --replicas=3 -n redis-cluster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检查Pods的执行状态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noProof/>
        </w:rPr>
        <w:drawing>
          <wp:inline distT="0" distB="0" distL="0" distR="0">
            <wp:extent cx="5274310" cy="857639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在控制台可以查看</w:t>
      </w:r>
      <w:r w:rsidRPr="000C3BEF">
        <w:rPr>
          <w:rFonts w:ascii="宋体" w:eastAsia="宋体" w:hAnsi="宋体" w:cs="Arial Unicode MS"/>
          <w:sz w:val="24"/>
          <w:szCs w:val="24"/>
        </w:rPr>
        <w:t>6</w:t>
      </w:r>
      <w:r w:rsidRPr="000C3BEF">
        <w:rPr>
          <w:rFonts w:ascii="宋体" w:eastAsia="宋体" w:hAnsi="宋体" w:cs="Arial Unicode MS" w:hint="eastAsia"/>
          <w:sz w:val="24"/>
          <w:szCs w:val="24"/>
        </w:rPr>
        <w:t>个</w:t>
      </w:r>
      <w:r w:rsidRPr="000C3BEF">
        <w:rPr>
          <w:rFonts w:ascii="宋体" w:eastAsia="宋体" w:hAnsi="宋体" w:cs="Arial Unicode MS"/>
          <w:sz w:val="24"/>
          <w:szCs w:val="24"/>
        </w:rPr>
        <w:t>Redis Server</w:t>
      </w:r>
      <w:r w:rsidRPr="000C3BEF">
        <w:rPr>
          <w:rFonts w:ascii="宋体" w:eastAsia="宋体" w:hAnsi="宋体" w:cs="Arial Unicode MS" w:hint="eastAsia"/>
          <w:sz w:val="24"/>
          <w:szCs w:val="24"/>
        </w:rPr>
        <w:t>的状态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noProof/>
        </w:rPr>
        <w:drawing>
          <wp:inline distT="0" distB="0" distL="0" distR="0">
            <wp:extent cx="5274310" cy="2813793"/>
            <wp:effectExtent l="0" t="0" r="2540" b="571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可以选择任意</w:t>
      </w:r>
      <w:r w:rsidRPr="000C3BEF">
        <w:rPr>
          <w:rFonts w:ascii="宋体" w:eastAsia="宋体" w:hAnsi="宋体" w:cs="Arial Unicode MS"/>
          <w:sz w:val="24"/>
          <w:szCs w:val="24"/>
        </w:rPr>
        <w:t>Pod节点进入Terminal使用redis-cli命令测试Redis服务器是否启动成功。如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#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 redis-cli -h 127.0.0.1 -a $REDIS_PASSWORD -p $REDIS_PORT ping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返回结果应为“</w:t>
      </w:r>
      <w:r w:rsidRPr="000C3BEF">
        <w:rPr>
          <w:rFonts w:ascii="宋体" w:eastAsia="宋体" w:hAnsi="宋体" w:cs="Arial Unicode MS"/>
          <w:sz w:val="24"/>
          <w:szCs w:val="24"/>
        </w:rPr>
        <w:t>PONG”。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需要进行防火墙设置将对应端口放开分别在三个节点上修改</w:t>
      </w:r>
      <w:r w:rsidRPr="000C3BEF">
        <w:rPr>
          <w:rFonts w:ascii="宋体" w:eastAsia="宋体" w:hAnsi="宋体" w:cs="Arial Unicode MS"/>
          <w:sz w:val="24"/>
          <w:szCs w:val="24"/>
        </w:rPr>
        <w:t>IPTABLES配置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2"/>
          <w:szCs w:val="24"/>
        </w:rPr>
      </w:pPr>
      <w:r>
        <w:rPr>
          <w:rFonts w:ascii="宋体" w:eastAsia="宋体" w:hAnsi="宋体" w:cs="Arial Unicode MS" w:hint="eastAsia"/>
          <w:sz w:val="22"/>
          <w:szCs w:val="24"/>
        </w:rPr>
        <w:t>#</w:t>
      </w:r>
      <w:r>
        <w:rPr>
          <w:rFonts w:ascii="宋体" w:eastAsia="宋体" w:hAnsi="宋体" w:cs="Arial Unicode MS"/>
          <w:sz w:val="22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2"/>
          <w:szCs w:val="24"/>
        </w:rPr>
        <w:t>cp /etc/sysconfig/iptables /etc/sysconfig/iptables.redis.bak.$(date "+%Y%m%d%H%M%S")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/.*--dport 22 -j ACCEPT.*/a\-A INPUT -p tcp -m state --state NEW -m tcp --dport 6379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/.*--dport 22 -j ACCEPT.*/a\-A INPUT -p tcp -m state --state NEW -m tcp --dport 6380 -j A</w:t>
      </w:r>
      <w:r>
        <w:rPr>
          <w:rFonts w:ascii="宋体" w:eastAsia="宋体" w:hAnsi="宋体" w:cs="Arial Unicode MS"/>
          <w:sz w:val="24"/>
          <w:szCs w:val="24"/>
        </w:rPr>
        <w:t>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/.*--dport 22 -j ACCEPT.*/a\-A INPUT -p tcp -m state --state NEW -m tcp --dport 16379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ed -i '/.*--dport 22 -j ACCEPT.*/a\-A INPUT -p tcp -m state --state NEW -m tcp --dport 16380 -j ACCEPT' /etc/sysconfig/iptables;</w:t>
      </w: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重启</w:t>
      </w:r>
      <w:r w:rsidRPr="000C3BEF">
        <w:rPr>
          <w:rFonts w:ascii="宋体" w:eastAsia="宋体" w:hAnsi="宋体" w:cs="Arial Unicode MS"/>
          <w:sz w:val="24"/>
          <w:szCs w:val="24"/>
        </w:rPr>
        <w:t>IPTABLES使配置生效</w:t>
      </w:r>
    </w:p>
    <w:p w:rsidR="000C3BEF" w:rsidRDefault="000C3BEF" w:rsidP="000C3BEF">
      <w:pPr>
        <w:ind w:left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systemctl restart iptables;</w:t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8"/>
          <w:szCs w:val="28"/>
        </w:rPr>
      </w:pPr>
      <w:r w:rsidRPr="000C3BEF">
        <w:rPr>
          <w:rFonts w:ascii="宋体" w:eastAsia="宋体" w:hAnsi="宋体" w:cs="Arial Unicode MS" w:hint="eastAsia"/>
          <w:sz w:val="28"/>
          <w:szCs w:val="28"/>
        </w:rPr>
        <w:t>执行创建Redis</w:t>
      </w:r>
      <w:r w:rsidRPr="000C3BEF">
        <w:rPr>
          <w:rFonts w:ascii="宋体" w:eastAsia="宋体" w:hAnsi="宋体" w:cs="Arial Unicode MS"/>
          <w:sz w:val="28"/>
          <w:szCs w:val="28"/>
        </w:rPr>
        <w:t xml:space="preserve"> C</w:t>
      </w:r>
      <w:r w:rsidRPr="000C3BEF">
        <w:rPr>
          <w:rFonts w:ascii="宋体" w:eastAsia="宋体" w:hAnsi="宋体" w:cs="Arial Unicode MS" w:hint="eastAsia"/>
          <w:sz w:val="28"/>
          <w:szCs w:val="28"/>
        </w:rPr>
        <w:t>luster命令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获得</w:t>
      </w:r>
      <w:r w:rsidRPr="000C3BEF">
        <w:rPr>
          <w:rFonts w:ascii="宋体" w:eastAsia="宋体" w:hAnsi="宋体" w:cs="Arial Unicode MS"/>
          <w:sz w:val="24"/>
          <w:szCs w:val="24"/>
        </w:rPr>
        <w:t>6个节点的IP地址选择任意Pod节点进入Terminal使用cluster meet命令在集群中添加节点。如下所示</w:t>
      </w:r>
    </w:p>
    <w:p w:rsidR="000C3BEF" w:rsidRPr="000C3BEF" w:rsidRDefault="000C3BEF" w:rsidP="000C3BEF">
      <w:pPr>
        <w:pStyle w:val="a3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1 6380</w:t>
      </w:r>
    </w:p>
    <w:p w:rsidR="000C3BEF" w:rsidRPr="000C3BEF" w:rsidRDefault="000C3BEF" w:rsidP="000C3BEF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2 6379</w:t>
      </w:r>
    </w:p>
    <w:p w:rsidR="000C3BEF" w:rsidRPr="000C3BEF" w:rsidRDefault="000C3BEF" w:rsidP="000C3BEF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2 6380</w:t>
      </w:r>
    </w:p>
    <w:p w:rsidR="000C3BEF" w:rsidRPr="000C3BEF" w:rsidRDefault="000C3BEF" w:rsidP="000C3BEF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3 6379</w:t>
      </w:r>
    </w:p>
    <w:p w:rsidR="000C3BEF" w:rsidRPr="000C3BEF" w:rsidRDefault="000C3BEF" w:rsidP="000C3BEF">
      <w:pPr>
        <w:pStyle w:val="a3"/>
        <w:ind w:left="480" w:firstLineChars="0" w:firstLine="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meet 192.168.80.123 6380</w:t>
      </w:r>
    </w:p>
    <w:p w:rsidR="000C3BEF" w:rsidRPr="000C3BEF" w:rsidRDefault="000C3BEF" w:rsidP="000C3BEF">
      <w:pPr>
        <w:pStyle w:val="a3"/>
        <w:ind w:left="480" w:firstLine="48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此时添加的节点均为</w:t>
      </w:r>
      <w:r w:rsidRPr="000C3BEF">
        <w:rPr>
          <w:rFonts w:ascii="宋体" w:eastAsia="宋体" w:hAnsi="宋体" w:cs="Arial Unicode MS"/>
          <w:sz w:val="24"/>
          <w:szCs w:val="24"/>
        </w:rPr>
        <w:t>Master节点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#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 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888068"/>
            <wp:effectExtent l="0" t="0" r="2540" b="762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8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使用</w:t>
      </w:r>
      <w:r w:rsidRPr="000C3BEF">
        <w:rPr>
          <w:rFonts w:ascii="宋体" w:eastAsia="宋体" w:hAnsi="宋体" w:cs="Arial Unicode MS"/>
          <w:sz w:val="24"/>
          <w:szCs w:val="24"/>
        </w:rPr>
        <w:t>cluster replicate命令为当前节点指定Master节点当前节点将变为Slave节点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2 -a welcome1 -p 6380 cluster replicate 582f6cf67907eb85f9eda0b12411219548580c29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3 -a welcome1 -p 6380 cluster replicate f4fd523a36e25f985a9b63441da8e63ca17eed1a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80 cluster replicate 2a2f39fdf3a5c3120b23beeadfabf36f98e1a098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查看集群节点信息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651811"/>
            <wp:effectExtent l="0" t="0" r="254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1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为</w:t>
      </w:r>
      <w:r w:rsidRPr="000C3BEF">
        <w:rPr>
          <w:rFonts w:ascii="宋体" w:eastAsia="宋体" w:hAnsi="宋体" w:cs="Arial Unicode MS"/>
          <w:sz w:val="24"/>
          <w:szCs w:val="24"/>
        </w:rPr>
        <w:t>Redis Master分配SLOTS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for i in {0..5400}; do redis-cli -c -h 192.168.80.121 -a welcome1 -p 6379 cluster addslots $i; done;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for i in {5401..10800}; do redis-cli -c -h 192.168.80.122 -a welcome1 -p 6379 cluster addslots $i; done;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  <w:r>
        <w:rPr>
          <w:rFonts w:ascii="宋体" w:eastAsia="宋体" w:hAnsi="宋体" w:cs="Arial Unicode MS"/>
          <w:sz w:val="24"/>
          <w:szCs w:val="24"/>
        </w:rPr>
        <w:t xml:space="preserve"># </w:t>
      </w:r>
      <w:r w:rsidRPr="000C3BEF">
        <w:rPr>
          <w:rFonts w:ascii="宋体" w:eastAsia="宋体" w:hAnsi="宋体" w:cs="Arial Unicode MS"/>
          <w:sz w:val="24"/>
          <w:szCs w:val="24"/>
        </w:rPr>
        <w:t xml:space="preserve">for i in {10801..16383}; do redis-cli -c -h 192.168.80.123 -a welcome1 -p 6379 cluster addslots $i; done;  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查看集群节点信息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/>
          <w:sz w:val="24"/>
          <w:szCs w:val="24"/>
        </w:rPr>
        <w:t xml:space="preserve">#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cluster nodes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581526"/>
            <wp:effectExtent l="0" t="0" r="254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1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Arial Unicode MS"/>
          <w:sz w:val="28"/>
          <w:szCs w:val="24"/>
        </w:rPr>
      </w:pPr>
      <w:r w:rsidRPr="000C3BEF">
        <w:rPr>
          <w:rFonts w:ascii="宋体" w:eastAsia="宋体" w:hAnsi="宋体" w:cs="Arial Unicode MS" w:hint="eastAsia"/>
          <w:sz w:val="28"/>
          <w:szCs w:val="24"/>
        </w:rPr>
        <w:t>验证Redsi</w:t>
      </w:r>
      <w:r w:rsidRPr="000C3BEF">
        <w:rPr>
          <w:rFonts w:ascii="宋体" w:eastAsia="宋体" w:hAnsi="宋体" w:cs="Arial Unicode MS"/>
          <w:sz w:val="28"/>
          <w:szCs w:val="24"/>
        </w:rPr>
        <w:t xml:space="preserve"> C</w:t>
      </w:r>
      <w:r w:rsidRPr="000C3BEF">
        <w:rPr>
          <w:rFonts w:ascii="宋体" w:eastAsia="宋体" w:hAnsi="宋体" w:cs="Arial Unicode MS" w:hint="eastAsia"/>
          <w:sz w:val="28"/>
          <w:szCs w:val="24"/>
        </w:rPr>
        <w:t>luster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选择任意</w:t>
      </w:r>
      <w:r w:rsidRPr="000C3BEF">
        <w:rPr>
          <w:rFonts w:ascii="宋体" w:eastAsia="宋体" w:hAnsi="宋体" w:cs="Arial Unicode MS"/>
          <w:sz w:val="24"/>
          <w:szCs w:val="24"/>
        </w:rPr>
        <w:t>Pod节点进入Terminal使用redis-cli命令验证Redis Cluster是否正常运行。</w:t>
      </w: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例如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2"/>
          <w:szCs w:val="24"/>
        </w:rPr>
      </w:pPr>
      <w:r w:rsidRPr="000C3BEF">
        <w:rPr>
          <w:rFonts w:ascii="宋体" w:eastAsia="宋体" w:hAnsi="宋体" w:cs="Arial Unicode MS" w:hint="eastAsia"/>
          <w:sz w:val="22"/>
          <w:szCs w:val="24"/>
        </w:rPr>
        <w:t>#</w:t>
      </w:r>
      <w:r w:rsidRPr="000C3BEF">
        <w:rPr>
          <w:rFonts w:ascii="宋体" w:eastAsia="宋体" w:hAnsi="宋体" w:cs="Arial Unicode MS"/>
          <w:sz w:val="22"/>
          <w:szCs w:val="24"/>
        </w:rPr>
        <w:t xml:space="preserve"> redis-cli -c -h 192.168.80.121 -a welcome1 -p 6379 set hello world</w:t>
      </w:r>
    </w:p>
    <w:p w:rsidR="000C3BEF" w:rsidRPr="000C3BEF" w:rsidRDefault="000C3BEF" w:rsidP="000C3BEF">
      <w:pPr>
        <w:ind w:firstLineChars="175"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-a welcome1 -p 6379 get hello</w:t>
      </w:r>
      <w:r w:rsidRPr="000C3BEF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742686"/>
            <wp:effectExtent l="0" t="0" r="2540" b="63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2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执行如下命令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rFonts w:ascii="宋体" w:eastAsia="宋体" w:hAnsi="宋体" w:cs="Arial Unicode MS" w:hint="eastAsia"/>
          <w:sz w:val="24"/>
          <w:szCs w:val="24"/>
        </w:rPr>
        <w:t>#</w:t>
      </w:r>
      <w:r>
        <w:rPr>
          <w:rFonts w:ascii="宋体" w:eastAsia="宋体" w:hAnsi="宋体" w:cs="Arial Unicode MS"/>
          <w:sz w:val="24"/>
          <w:szCs w:val="24"/>
        </w:rPr>
        <w:t xml:space="preserve"> </w:t>
      </w:r>
      <w:r w:rsidRPr="000C3BEF">
        <w:rPr>
          <w:rFonts w:ascii="宋体" w:eastAsia="宋体" w:hAnsi="宋体" w:cs="Arial Unicode MS"/>
          <w:sz w:val="24"/>
          <w:szCs w:val="24"/>
        </w:rPr>
        <w:t>redis-cli -c -h 192.168.80.121  -a welcome1 -p 6379 cluster info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753032"/>
            <wp:effectExtent l="0" t="0" r="254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/>
          <w:sz w:val="30"/>
          <w:szCs w:val="30"/>
        </w:rPr>
        <w:t>4 R</w:t>
      </w:r>
      <w:r w:rsidRPr="000C3BEF">
        <w:rPr>
          <w:rFonts w:ascii="宋体" w:eastAsia="宋体" w:hAnsi="宋体" w:cs="Arial Unicode MS" w:hint="eastAsia"/>
          <w:sz w:val="30"/>
          <w:szCs w:val="30"/>
        </w:rPr>
        <w:t>edis与应用集成</w:t>
      </w:r>
    </w:p>
    <w:p w:rsidR="000C3BEF" w:rsidRP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>Redis的Java客户端jedis支持Redis Cluster模式使用jedis可以在pom.xml中添加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 xml:space="preserve">  </w:t>
      </w:r>
      <w:r w:rsidRPr="000C3BEF">
        <w:rPr>
          <w:rFonts w:ascii="宋体" w:eastAsia="宋体" w:hAnsi="宋体" w:cs="Arial Unicode MS"/>
          <w:sz w:val="24"/>
          <w:szCs w:val="24"/>
        </w:rPr>
        <w:tab/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dependency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groupId&gt;redis.clients&lt;/groupId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artifactId&gt;jedis&lt;/artifactId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version&gt;2.9.0&lt;/version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type&gt;jar&lt;/type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  <w:t xml:space="preserve">    </w:t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scope&gt;compile&lt;/scope&gt;</w:t>
      </w:r>
    </w:p>
    <w:p w:rsidR="000C3BEF" w:rsidRP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/>
          <w:sz w:val="24"/>
          <w:szCs w:val="24"/>
        </w:rPr>
        <w:tab/>
      </w:r>
      <w:r>
        <w:rPr>
          <w:rFonts w:ascii="宋体" w:eastAsia="宋体" w:hAnsi="宋体" w:cs="Arial Unicode MS"/>
          <w:sz w:val="24"/>
          <w:szCs w:val="24"/>
        </w:rPr>
        <w:tab/>
      </w:r>
      <w:r w:rsidRPr="000C3BEF">
        <w:rPr>
          <w:rFonts w:ascii="宋体" w:eastAsia="宋体" w:hAnsi="宋体" w:cs="Arial Unicode MS"/>
          <w:sz w:val="24"/>
          <w:szCs w:val="24"/>
        </w:rPr>
        <w:t>&lt;/dependency&gt;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 w:rsidRPr="000C3BEF">
        <w:rPr>
          <w:rFonts w:ascii="宋体" w:eastAsia="宋体" w:hAnsi="宋体" w:cs="Arial Unicode MS" w:hint="eastAsia"/>
          <w:sz w:val="24"/>
          <w:szCs w:val="24"/>
        </w:rPr>
        <w:t>例如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3436431"/>
            <wp:effectExtent l="0" t="0" r="254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4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6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</w:p>
    <w:p w:rsidR="000C3BEF" w:rsidRPr="000C3BEF" w:rsidRDefault="000C3BEF" w:rsidP="000C3BEF">
      <w:pPr>
        <w:rPr>
          <w:rFonts w:ascii="宋体" w:eastAsia="宋体" w:hAnsi="宋体"/>
          <w:sz w:val="24"/>
          <w:szCs w:val="24"/>
        </w:rPr>
      </w:pPr>
      <w:r w:rsidRPr="000C3BEF">
        <w:rPr>
          <w:rFonts w:ascii="宋体" w:eastAsia="宋体" w:hAnsi="宋体" w:cs="微软雅黑" w:hint="eastAsia"/>
          <w:sz w:val="24"/>
          <w:szCs w:val="24"/>
        </w:rPr>
        <w:t>执行情况如下图</w:t>
      </w:r>
    </w:p>
    <w:p w:rsidR="000C3BEF" w:rsidRDefault="000C3BEF" w:rsidP="000C3BEF">
      <w:pPr>
        <w:ind w:firstLine="420"/>
        <w:rPr>
          <w:rFonts w:ascii="宋体" w:eastAsia="宋体" w:hAnsi="宋体" w:cs="Arial Unicode MS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07567"/>
            <wp:effectExtent l="0" t="0" r="2540" b="254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6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7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BEF" w:rsidRDefault="000C3BEF" w:rsidP="000C3BEF">
      <w:pPr>
        <w:rPr>
          <w:rFonts w:ascii="宋体" w:eastAsia="宋体" w:hAnsi="宋体" w:cs="Arial Unicode MS"/>
          <w:sz w:val="24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 w:hint="eastAsia"/>
          <w:sz w:val="30"/>
          <w:szCs w:val="30"/>
        </w:rPr>
        <w:t>五、参考</w:t>
      </w:r>
    </w:p>
    <w:p w:rsidR="000C3BEF" w:rsidRDefault="000C3BEF" w:rsidP="000C3BEF">
      <w:r>
        <w:rPr>
          <w:rFonts w:ascii="Arial Unicode MS" w:eastAsia="Arial Unicode MS" w:hAnsi="Arial Unicode MS" w:cs="Arial Unicode MS"/>
        </w:rPr>
        <w:t>Redis</w:t>
      </w:r>
      <w:r>
        <w:rPr>
          <w:rFonts w:ascii="微软雅黑" w:eastAsia="微软雅黑" w:hAnsi="微软雅黑" w:cs="微软雅黑" w:hint="eastAsia"/>
        </w:rPr>
        <w:t>镜像参考</w:t>
      </w:r>
      <w:hyperlink r:id="rId56" w:history="1">
        <w:r>
          <w:rPr>
            <w:rStyle w:val="a5"/>
            <w:color w:val="1155CC"/>
          </w:rPr>
          <w:t>https://github.com/sclorg/redis-container/tree/master/3.2</w:t>
        </w:r>
      </w:hyperlink>
    </w:p>
    <w:p w:rsidR="000C3BEF" w:rsidRDefault="000C3BEF" w:rsidP="000C3BEF">
      <w:r>
        <w:rPr>
          <w:rFonts w:ascii="Arial Unicode MS" w:eastAsia="Arial Unicode MS" w:hAnsi="Arial Unicode MS" w:cs="Arial Unicode MS"/>
        </w:rPr>
        <w:t>ImageStream</w:t>
      </w:r>
      <w:r>
        <w:rPr>
          <w:rFonts w:ascii="微软雅黑" w:eastAsia="微软雅黑" w:hAnsi="微软雅黑" w:cs="微软雅黑" w:hint="eastAsia"/>
        </w:rPr>
        <w:t>基础镜像参考</w:t>
      </w:r>
      <w:hyperlink r:id="rId57" w:history="1">
        <w:r>
          <w:rPr>
            <w:rStyle w:val="a5"/>
            <w:color w:val="1155CC"/>
          </w:rPr>
          <w:t>https://github.com/openshift/origin/blob/master/examples/db-templates/redis-persistent-template.json</w:t>
        </w:r>
      </w:hyperlink>
    </w:p>
    <w:p w:rsidR="000C3BEF" w:rsidRDefault="000C3BEF" w:rsidP="000C3BEF">
      <w:r>
        <w:rPr>
          <w:rFonts w:ascii="Arial Unicode MS" w:eastAsia="Arial Unicode MS" w:hAnsi="Arial Unicode MS" w:cs="Arial Unicode MS"/>
        </w:rPr>
        <w:t>Redis on OpenShift</w:t>
      </w:r>
      <w:r>
        <w:rPr>
          <w:rFonts w:ascii="微软雅黑" w:eastAsia="微软雅黑" w:hAnsi="微软雅黑" w:cs="微软雅黑" w:hint="eastAsia"/>
        </w:rPr>
        <w:t>参考</w:t>
      </w:r>
      <w:hyperlink r:id="rId58" w:history="1">
        <w:r>
          <w:rPr>
            <w:rStyle w:val="a5"/>
            <w:color w:val="1155CC"/>
          </w:rPr>
          <w:t>https://github.com/mangirdaz/redis-openshift</w:t>
        </w:r>
      </w:hyperlink>
    </w:p>
    <w:p w:rsidR="000C3BEF" w:rsidRDefault="000C3BEF" w:rsidP="000C3BEF">
      <w:r>
        <w:t>Redis Cluster</w:t>
      </w:r>
      <w:hyperlink r:id="rId59" w:history="1">
        <w:r>
          <w:rPr>
            <w:rStyle w:val="a5"/>
            <w:color w:val="1155CC"/>
          </w:rPr>
          <w:t>https://redis.io/topics/cluster-tutorial</w:t>
        </w:r>
      </w:hyperlink>
    </w:p>
    <w:p w:rsidR="000C3BEF" w:rsidRDefault="000C3BEF" w:rsidP="000C3BEF">
      <w:pPr>
        <w:rPr>
          <w:rFonts w:ascii="宋体" w:eastAsia="宋体" w:hAnsi="宋体" w:cs="Arial Unicode MS"/>
          <w:szCs w:val="24"/>
        </w:rPr>
      </w:pPr>
    </w:p>
    <w:p w:rsid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  <w:r w:rsidRPr="000C3BEF">
        <w:rPr>
          <w:rFonts w:ascii="宋体" w:eastAsia="宋体" w:hAnsi="宋体" w:cs="Arial Unicode MS" w:hint="eastAsia"/>
          <w:sz w:val="30"/>
          <w:szCs w:val="30"/>
        </w:rPr>
        <w:lastRenderedPageBreak/>
        <w:t>六、附录</w:t>
      </w:r>
    </w:p>
    <w:p w:rsidR="000C3BEF" w:rsidRDefault="000C3BEF" w:rsidP="000C3BEF">
      <w:pPr>
        <w:rPr>
          <w:rFonts w:ascii="宋体" w:eastAsia="宋体" w:hAnsi="宋体"/>
          <w:b/>
          <w:sz w:val="24"/>
          <w:szCs w:val="24"/>
        </w:rPr>
      </w:pPr>
      <w:r w:rsidRPr="000C3BEF">
        <w:rPr>
          <w:rFonts w:ascii="宋体" w:eastAsia="宋体" w:hAnsi="宋体"/>
          <w:b/>
          <w:sz w:val="24"/>
          <w:szCs w:val="24"/>
        </w:rPr>
        <w:t>dc-redis-cluster-template.yam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 oadm policy add-scc-to-group privileged system:serviceaccounts:redis-cluster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#  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create redis server by command lin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 oc process -p REDIS_PORT=9012 -p REDIS_DATABASE_NAME=rediscluster11 -p REDIS_NODE_LABEL=rediscluster11 -f dc-redis-cluster-template.yaml |oc create -f -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 delete all by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#  oc delete all -lapp=redis-32-rhel7-rediscluster11 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#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kind: Templ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apiVersion: v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-cluster-templ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objec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apiVersion: v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kind: DeploymentConfig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name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namespace: redis-cluster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elfLink: /oapi/v1/namespaces/redis-cluster/deploymentconfigs/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creationTimestamp: nul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annotation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openshift.io/generated-by: OpenShiftWebConsol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sp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trategy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type: Recreat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recreateParam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timeoutSeconds: 60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resources: {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ctiveDeadlineSeconds: 2160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trigg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- type: ConfigChang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replicas: 1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test: fals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selector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deploymentconfig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  templat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metadata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creationTimestamp: nul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label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app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deploymentconfig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annotation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openshift.io/generated-by: OpenShiftWebConsol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sp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volume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- name: redis-32-rhel7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hostPath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path: /opt/redis-32-rhel7/${REDIS_PORT}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contain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- name: redis-32-rhel7-${REDIS_DATABASE_NAME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image: registry.ocp.com:5000/rhscl/redis-32-rhel7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command: ["/bin/sh", "-c", "run-redis --port $REDIS_PORT --protected-mode no --cluster-enabled yes --cluster-config-file nodes.conf --cluster-node-timeout 15000 --appendonly yes --masterauth ${REDIS_PASSWORD}"]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por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hostPort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ntainerPort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protocol: TCP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hostPort: 1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ntainerPort: 1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protocol: TCP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env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_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value: ${REDIS_POR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_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value: ${REDIS_PASSWORD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resource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limi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memory: ${MEMORY_LIMIT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volumeMount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- name: redis-32-rhel7-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mountPath: /var/lib/redis/data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livenessProb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ex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mmand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/bin/sh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c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test "$(redis-cli -h 127.0.0.1 -a $REDIS_PASSWORD -p $REDIS_PORT ping)" == "PONG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            initialDelaySeconds: 15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timeoutSeconds: 3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readinessProbe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exec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command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/bin/sh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-c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  - test "$(redis-cli -h 127.0.0.1 -a $REDIS_PASSWORD -p $REDIS_PORT ping)" == "PONG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initialDelaySeconds: 1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timeoutSeconds: 5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  periodSeconds: 1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terminationMessagePath: /dev/termination-log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  imagePullPolicy: Always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restartPolicy: Always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terminationGracePeriodSeconds: 30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dnsPolicy: ClusterFirs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nodeSelector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  ${REDIS_NODE_LABEL}: 'true'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hostNetwork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      securityContext: {}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parameters: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Port for Redis Server, default is 6379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POR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6379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Password for the Redis connection user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Connection 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PASSWORD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welcome1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Maximum amount of memory the container can use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Memory Limi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MEMORY_LIMIT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64Mi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The name of redis server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Database Nam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name: REDIS_DATABASE_NAM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"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>- description: The label on openshift node the container will be deployed.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displayName: Redis Node Labe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lastRenderedPageBreak/>
        <w:t xml:space="preserve">  name: REDIS_NODE_LABEL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required: true</w:t>
      </w:r>
    </w:p>
    <w:p w:rsidR="000C3BEF" w:rsidRDefault="000C3BEF" w:rsidP="000C3B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8"/>
          <w:szCs w:val="18"/>
        </w:rPr>
      </w:pPr>
      <w:r>
        <w:rPr>
          <w:sz w:val="18"/>
          <w:szCs w:val="18"/>
        </w:rPr>
        <w:t xml:space="preserve">  value: ""</w:t>
      </w:r>
    </w:p>
    <w:p w:rsidR="000C3BEF" w:rsidRPr="000C3BEF" w:rsidRDefault="000C3BEF" w:rsidP="000C3BEF">
      <w:pPr>
        <w:rPr>
          <w:rFonts w:ascii="宋体" w:eastAsia="宋体" w:hAnsi="宋体"/>
          <w:b/>
          <w:sz w:val="24"/>
          <w:szCs w:val="24"/>
        </w:rPr>
      </w:pPr>
    </w:p>
    <w:p w:rsidR="000C3BEF" w:rsidRPr="000C3BEF" w:rsidRDefault="000C3BEF" w:rsidP="000C3BEF">
      <w:pPr>
        <w:rPr>
          <w:rFonts w:ascii="宋体" w:eastAsia="宋体" w:hAnsi="宋体" w:cs="Arial Unicode MS"/>
          <w:sz w:val="30"/>
          <w:szCs w:val="30"/>
        </w:rPr>
      </w:pPr>
    </w:p>
    <w:sectPr w:rsidR="000C3BEF" w:rsidRPr="000C3B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ndale Mono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KaiTi">
    <w:altName w:val="楷体"/>
    <w:charset w:val="86"/>
    <w:family w:val="modern"/>
    <w:pitch w:val="fixed"/>
    <w:sig w:usb0="800002BF" w:usb1="38CF7CFA" w:usb2="00000016" w:usb3="00000000" w:csb0="00040001" w:csb1="00000000"/>
  </w:font>
  <w:font w:name="Overpass">
    <w:altName w:val="Times New Roman"/>
    <w:charset w:val="00"/>
    <w:family w:val="auto"/>
    <w:pitch w:val="default"/>
    <w:sig w:usb0="00000001" w:usb1="00000000" w:usb2="00000000" w:usb3="00000000" w:csb0="0000000B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7061F"/>
    <w:multiLevelType w:val="hybridMultilevel"/>
    <w:tmpl w:val="5922E2B4"/>
    <w:lvl w:ilvl="0" w:tplc="B9CEC50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DA3A4A"/>
    <w:multiLevelType w:val="hybridMultilevel"/>
    <w:tmpl w:val="0B2E3FD6"/>
    <w:lvl w:ilvl="0" w:tplc="D74CF5C4">
      <w:start w:val="9"/>
      <w:numFmt w:val="decimal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2" w15:restartNumberingAfterBreak="0">
    <w:nsid w:val="078821BC"/>
    <w:multiLevelType w:val="hybridMultilevel"/>
    <w:tmpl w:val="F90869BE"/>
    <w:lvl w:ilvl="0" w:tplc="0D721528">
      <w:start w:val="1"/>
      <w:numFmt w:val="upperLetter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3" w15:restartNumberingAfterBreak="0">
    <w:nsid w:val="0F16690C"/>
    <w:multiLevelType w:val="hybridMultilevel"/>
    <w:tmpl w:val="02EA0CC2"/>
    <w:lvl w:ilvl="0" w:tplc="E89EAE80">
      <w:start w:val="11"/>
      <w:numFmt w:val="decimal"/>
      <w:lvlText w:val="%1）"/>
      <w:lvlJc w:val="left"/>
      <w:pPr>
        <w:ind w:left="84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4" w15:restartNumberingAfterBreak="0">
    <w:nsid w:val="132F1C3F"/>
    <w:multiLevelType w:val="hybridMultilevel"/>
    <w:tmpl w:val="45BE11E6"/>
    <w:lvl w:ilvl="0" w:tplc="F2AC5E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896F98"/>
    <w:multiLevelType w:val="hybridMultilevel"/>
    <w:tmpl w:val="A9F837C2"/>
    <w:lvl w:ilvl="0" w:tplc="ECAAE012">
      <w:start w:val="6"/>
      <w:numFmt w:val="decimal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6" w15:restartNumberingAfterBreak="0">
    <w:nsid w:val="16A573B8"/>
    <w:multiLevelType w:val="hybridMultilevel"/>
    <w:tmpl w:val="5A5610F0"/>
    <w:lvl w:ilvl="0" w:tplc="04090019">
      <w:start w:val="1"/>
      <w:numFmt w:val="lowerLetter"/>
      <w:lvlText w:val="%1)"/>
      <w:lvlJc w:val="left"/>
      <w:pPr>
        <w:ind w:left="860" w:hanging="480"/>
      </w:pPr>
    </w:lvl>
    <w:lvl w:ilvl="1" w:tplc="04090019">
      <w:start w:val="1"/>
      <w:numFmt w:val="lowerLetter"/>
      <w:lvlText w:val="%2)"/>
      <w:lvlJc w:val="left"/>
      <w:pPr>
        <w:ind w:left="1340" w:hanging="480"/>
      </w:pPr>
    </w:lvl>
    <w:lvl w:ilvl="2" w:tplc="0409001B">
      <w:start w:val="1"/>
      <w:numFmt w:val="lowerRoman"/>
      <w:lvlText w:val="%3."/>
      <w:lvlJc w:val="right"/>
      <w:pPr>
        <w:ind w:left="1820" w:hanging="480"/>
      </w:pPr>
    </w:lvl>
    <w:lvl w:ilvl="3" w:tplc="0409000F">
      <w:start w:val="1"/>
      <w:numFmt w:val="decimal"/>
      <w:lvlText w:val="%4."/>
      <w:lvlJc w:val="left"/>
      <w:pPr>
        <w:ind w:left="2300" w:hanging="480"/>
      </w:pPr>
    </w:lvl>
    <w:lvl w:ilvl="4" w:tplc="04090019">
      <w:start w:val="1"/>
      <w:numFmt w:val="lowerLetter"/>
      <w:lvlText w:val="%5)"/>
      <w:lvlJc w:val="left"/>
      <w:pPr>
        <w:ind w:left="2780" w:hanging="480"/>
      </w:pPr>
    </w:lvl>
    <w:lvl w:ilvl="5" w:tplc="0409001B">
      <w:start w:val="1"/>
      <w:numFmt w:val="lowerRoman"/>
      <w:lvlText w:val="%6."/>
      <w:lvlJc w:val="right"/>
      <w:pPr>
        <w:ind w:left="3260" w:hanging="480"/>
      </w:pPr>
    </w:lvl>
    <w:lvl w:ilvl="6" w:tplc="0409000F">
      <w:start w:val="1"/>
      <w:numFmt w:val="decimal"/>
      <w:lvlText w:val="%7."/>
      <w:lvlJc w:val="left"/>
      <w:pPr>
        <w:ind w:left="3740" w:hanging="480"/>
      </w:pPr>
    </w:lvl>
    <w:lvl w:ilvl="7" w:tplc="04090019">
      <w:start w:val="1"/>
      <w:numFmt w:val="lowerLetter"/>
      <w:lvlText w:val="%8)"/>
      <w:lvlJc w:val="left"/>
      <w:pPr>
        <w:ind w:left="4220" w:hanging="480"/>
      </w:pPr>
    </w:lvl>
    <w:lvl w:ilvl="8" w:tplc="0409001B">
      <w:start w:val="1"/>
      <w:numFmt w:val="lowerRoman"/>
      <w:lvlText w:val="%9."/>
      <w:lvlJc w:val="right"/>
      <w:pPr>
        <w:ind w:left="4700" w:hanging="480"/>
      </w:pPr>
    </w:lvl>
  </w:abstractNum>
  <w:abstractNum w:abstractNumId="7" w15:restartNumberingAfterBreak="0">
    <w:nsid w:val="1E9E5624"/>
    <w:multiLevelType w:val="multilevel"/>
    <w:tmpl w:val="68C232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19D401F"/>
    <w:multiLevelType w:val="multilevel"/>
    <w:tmpl w:val="A738C2D0"/>
    <w:lvl w:ilvl="0">
      <w:start w:val="1"/>
      <w:numFmt w:val="decimal"/>
      <w:pStyle w:val="C"/>
      <w:isLgl/>
      <w:lvlText w:val="%1"/>
      <w:lvlJc w:val="left"/>
      <w:pPr>
        <w:ind w:left="425" w:hanging="425"/>
      </w:pPr>
    </w:lvl>
    <w:lvl w:ilvl="1">
      <w:start w:val="1"/>
      <w:numFmt w:val="decimal"/>
      <w:pStyle w:val="C0"/>
      <w:isLgl/>
      <w:lvlText w:val="%1.%2"/>
      <w:lvlJc w:val="left"/>
      <w:pPr>
        <w:ind w:left="992" w:hanging="567"/>
      </w:pPr>
    </w:lvl>
    <w:lvl w:ilvl="2">
      <w:start w:val="1"/>
      <w:numFmt w:val="decimal"/>
      <w:pStyle w:val="C1"/>
      <w:isLgl/>
      <w:lvlText w:val="%1.%2.%3"/>
      <w:lvlJc w:val="left"/>
      <w:pPr>
        <w:ind w:left="567" w:hanging="567"/>
      </w:pPr>
    </w:lvl>
    <w:lvl w:ilvl="3">
      <w:start w:val="1"/>
      <w:numFmt w:val="decimal"/>
      <w:pStyle w:val="C2"/>
      <w:isLgl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2A75778E"/>
    <w:multiLevelType w:val="hybridMultilevel"/>
    <w:tmpl w:val="53F41412"/>
    <w:lvl w:ilvl="0" w:tplc="62D04AA0">
      <w:start w:val="3"/>
      <w:numFmt w:val="lowerLetter"/>
      <w:lvlText w:val="%1）"/>
      <w:lvlJc w:val="left"/>
      <w:pPr>
        <w:ind w:left="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10" w15:restartNumberingAfterBreak="0">
    <w:nsid w:val="3BA450CF"/>
    <w:multiLevelType w:val="multilevel"/>
    <w:tmpl w:val="DC5432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4A4F746C"/>
    <w:multiLevelType w:val="multilevel"/>
    <w:tmpl w:val="50A6885A"/>
    <w:lvl w:ilvl="0">
      <w:start w:val="1"/>
      <w:numFmt w:val="lowerLetter"/>
      <w:lvlText w:val="%1."/>
      <w:lvlJc w:val="left"/>
      <w:pPr>
        <w:ind w:left="1440" w:firstLine="108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%2."/>
      <w:lvlJc w:val="right"/>
      <w:pPr>
        <w:ind w:left="2160" w:firstLine="180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3."/>
      <w:lvlJc w:val="left"/>
      <w:pPr>
        <w:ind w:left="2880" w:firstLine="252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."/>
      <w:lvlJc w:val="left"/>
      <w:pPr>
        <w:ind w:left="3600" w:firstLine="324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."/>
      <w:lvlJc w:val="right"/>
      <w:pPr>
        <w:ind w:left="4320" w:firstLine="39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."/>
      <w:lvlJc w:val="left"/>
      <w:pPr>
        <w:ind w:left="5040" w:firstLine="468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760" w:firstLine="540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6480" w:firstLine="612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7200" w:firstLine="6840"/>
      </w:pPr>
      <w:rPr>
        <w:strike w:val="0"/>
        <w:dstrike w:val="0"/>
        <w:u w:val="none"/>
        <w:effect w:val="none"/>
      </w:rPr>
    </w:lvl>
  </w:abstractNum>
  <w:abstractNum w:abstractNumId="12" w15:restartNumberingAfterBreak="0">
    <w:nsid w:val="5A9E32C3"/>
    <w:multiLevelType w:val="singleLevel"/>
    <w:tmpl w:val="5A9E32C3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3" w15:restartNumberingAfterBreak="0">
    <w:nsid w:val="5A9E359D"/>
    <w:multiLevelType w:val="singleLevel"/>
    <w:tmpl w:val="5A9E359D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4" w15:restartNumberingAfterBreak="0">
    <w:nsid w:val="5A9E8585"/>
    <w:multiLevelType w:val="singleLevel"/>
    <w:tmpl w:val="5A9E8585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15" w15:restartNumberingAfterBreak="0">
    <w:nsid w:val="5A9F4297"/>
    <w:multiLevelType w:val="singleLevel"/>
    <w:tmpl w:val="5A9F4297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6" w15:restartNumberingAfterBreak="0">
    <w:nsid w:val="5A9F4656"/>
    <w:multiLevelType w:val="singleLevel"/>
    <w:tmpl w:val="5A9F4656"/>
    <w:lvl w:ilvl="0">
      <w:start w:val="5"/>
      <w:numFmt w:val="decimal"/>
      <w:suff w:val="nothing"/>
      <w:lvlText w:val="%1."/>
      <w:lvlJc w:val="left"/>
      <w:pPr>
        <w:ind w:left="0" w:firstLine="0"/>
      </w:pPr>
    </w:lvl>
  </w:abstractNum>
  <w:abstractNum w:abstractNumId="17" w15:restartNumberingAfterBreak="0">
    <w:nsid w:val="5A9F4805"/>
    <w:multiLevelType w:val="singleLevel"/>
    <w:tmpl w:val="5A9F4805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8" w15:restartNumberingAfterBreak="0">
    <w:nsid w:val="5A9F4CEB"/>
    <w:multiLevelType w:val="singleLevel"/>
    <w:tmpl w:val="5A9F4CEB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19" w15:restartNumberingAfterBreak="0">
    <w:nsid w:val="5A9F4FA4"/>
    <w:multiLevelType w:val="singleLevel"/>
    <w:tmpl w:val="5A9F4FA4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abstractNum w:abstractNumId="20" w15:restartNumberingAfterBreak="0">
    <w:nsid w:val="5A9F522E"/>
    <w:multiLevelType w:val="singleLevel"/>
    <w:tmpl w:val="5A9F522E"/>
    <w:lvl w:ilvl="0">
      <w:start w:val="1"/>
      <w:numFmt w:val="lowerRoman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21" w15:restartNumberingAfterBreak="0">
    <w:nsid w:val="5A9F55AB"/>
    <w:multiLevelType w:val="singleLevel"/>
    <w:tmpl w:val="5A9F55AB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</w:lvl>
  </w:abstractNum>
  <w:abstractNum w:abstractNumId="22" w15:restartNumberingAfterBreak="0">
    <w:nsid w:val="5A9F55C9"/>
    <w:multiLevelType w:val="singleLevel"/>
    <w:tmpl w:val="5A9F55C9"/>
    <w:lvl w:ilvl="0">
      <w:start w:val="1"/>
      <w:numFmt w:val="lowerLetter"/>
      <w:lvlText w:val="%1)"/>
      <w:lvlJc w:val="left"/>
      <w:pPr>
        <w:tabs>
          <w:tab w:val="left" w:pos="425"/>
        </w:tabs>
        <w:ind w:left="425" w:hanging="425"/>
      </w:pPr>
    </w:lvl>
  </w:abstractNum>
  <w:num w:numId="1">
    <w:abstractNumId w:val="4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0"/>
  </w:num>
  <w:num w:numId="5">
    <w:abstractNumId w:val="12"/>
    <w:lvlOverride w:ilvl="0">
      <w:startOverride w:val="1"/>
    </w:lvlOverride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</w:num>
  <w:num w:numId="8">
    <w:abstractNumId w:val="5"/>
  </w:num>
  <w:num w:numId="9">
    <w:abstractNumId w:val="2"/>
  </w:num>
  <w:num w:numId="10">
    <w:abstractNumId w:val="14"/>
    <w:lvlOverride w:ilvl="0">
      <w:startOverride w:val="1"/>
    </w:lvlOverride>
  </w:num>
  <w:num w:numId="11">
    <w:abstractNumId w:val="1"/>
  </w:num>
  <w:num w:numId="12">
    <w:abstractNumId w:val="15"/>
    <w:lvlOverride w:ilvl="0">
      <w:startOverride w:val="1"/>
    </w:lvlOverride>
  </w:num>
  <w:num w:numId="13">
    <w:abstractNumId w:val="3"/>
  </w:num>
  <w:num w:numId="14">
    <w:abstractNumId w:val="18"/>
    <w:lvlOverride w:ilvl="0">
      <w:startOverride w:val="1"/>
    </w:lvlOverride>
  </w:num>
  <w:num w:numId="15">
    <w:abstractNumId w:val="19"/>
    <w:lvlOverride w:ilvl="0">
      <w:startOverride w:val="1"/>
    </w:lvlOverride>
  </w:num>
  <w:num w:numId="16">
    <w:abstractNumId w:val="9"/>
  </w:num>
  <w:num w:numId="17">
    <w:abstractNumId w:val="20"/>
    <w:lvlOverride w:ilvl="0">
      <w:startOverride w:val="1"/>
    </w:lvlOverride>
  </w:num>
  <w:num w:numId="18">
    <w:abstractNumId w:val="21"/>
    <w:lvlOverride w:ilvl="0">
      <w:startOverride w:val="1"/>
    </w:lvlOverride>
  </w:num>
  <w:num w:numId="19">
    <w:abstractNumId w:val="22"/>
    <w:lvlOverride w:ilvl="0">
      <w:startOverride w:val="1"/>
    </w:lvlOverride>
  </w:num>
  <w:num w:numId="20">
    <w:abstractNumId w:val="16"/>
    <w:lvlOverride w:ilvl="0">
      <w:startOverride w:val="5"/>
    </w:lvlOverride>
  </w:num>
  <w:num w:numId="21">
    <w:abstractNumId w:val="17"/>
    <w:lvlOverride w:ilvl="0">
      <w:startOverride w:val="1"/>
    </w:lvlOverride>
  </w:num>
  <w:num w:numId="22">
    <w:abstractNumId w:val="7"/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2CDA"/>
    <w:rsid w:val="00024053"/>
    <w:rsid w:val="000356A9"/>
    <w:rsid w:val="00050CFD"/>
    <w:rsid w:val="0006739B"/>
    <w:rsid w:val="000A17C9"/>
    <w:rsid w:val="000C3BEF"/>
    <w:rsid w:val="000E2A4F"/>
    <w:rsid w:val="0018019B"/>
    <w:rsid w:val="001A2CDA"/>
    <w:rsid w:val="001B4DF2"/>
    <w:rsid w:val="001F013D"/>
    <w:rsid w:val="00222DFF"/>
    <w:rsid w:val="00260CDD"/>
    <w:rsid w:val="0028117A"/>
    <w:rsid w:val="00287559"/>
    <w:rsid w:val="002B33ED"/>
    <w:rsid w:val="002F5774"/>
    <w:rsid w:val="003B3B89"/>
    <w:rsid w:val="00454BDC"/>
    <w:rsid w:val="00496AAB"/>
    <w:rsid w:val="00530981"/>
    <w:rsid w:val="00536A68"/>
    <w:rsid w:val="00651BB2"/>
    <w:rsid w:val="006A0F7D"/>
    <w:rsid w:val="006B72F1"/>
    <w:rsid w:val="006E3043"/>
    <w:rsid w:val="007370D0"/>
    <w:rsid w:val="007528D8"/>
    <w:rsid w:val="00784BCB"/>
    <w:rsid w:val="007B1F22"/>
    <w:rsid w:val="0082075B"/>
    <w:rsid w:val="0089395E"/>
    <w:rsid w:val="008962D5"/>
    <w:rsid w:val="008C2D70"/>
    <w:rsid w:val="008F410A"/>
    <w:rsid w:val="00956855"/>
    <w:rsid w:val="0096427F"/>
    <w:rsid w:val="009B065C"/>
    <w:rsid w:val="009D6BC5"/>
    <w:rsid w:val="00A00275"/>
    <w:rsid w:val="00A171FE"/>
    <w:rsid w:val="00A350ED"/>
    <w:rsid w:val="00AF2781"/>
    <w:rsid w:val="00AF38E2"/>
    <w:rsid w:val="00B10F31"/>
    <w:rsid w:val="00B268F4"/>
    <w:rsid w:val="00B34776"/>
    <w:rsid w:val="00BD212D"/>
    <w:rsid w:val="00BD5C65"/>
    <w:rsid w:val="00BD75DA"/>
    <w:rsid w:val="00C20F7E"/>
    <w:rsid w:val="00C3352A"/>
    <w:rsid w:val="00C36154"/>
    <w:rsid w:val="00C45E14"/>
    <w:rsid w:val="00C63752"/>
    <w:rsid w:val="00C87892"/>
    <w:rsid w:val="00CB399D"/>
    <w:rsid w:val="00D11696"/>
    <w:rsid w:val="00D22447"/>
    <w:rsid w:val="00D51754"/>
    <w:rsid w:val="00DA6EDB"/>
    <w:rsid w:val="00DC7603"/>
    <w:rsid w:val="00E36CE3"/>
    <w:rsid w:val="00E4731E"/>
    <w:rsid w:val="00EB0F30"/>
    <w:rsid w:val="00ED0FCA"/>
    <w:rsid w:val="00ED2DFF"/>
    <w:rsid w:val="00EF6494"/>
    <w:rsid w:val="00F41C9C"/>
    <w:rsid w:val="00FB5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24A417"/>
  <w15:chartTrackingRefBased/>
  <w15:docId w15:val="{55B2FB43-790C-4CF2-8E77-43F03267B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36A68"/>
    <w:pPr>
      <w:keepNext/>
      <w:keepLines/>
      <w:spacing w:before="100" w:after="9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36A68"/>
    <w:pPr>
      <w:keepNext/>
      <w:keepLines/>
      <w:spacing w:line="416" w:lineRule="auto"/>
      <w:outlineLvl w:val="1"/>
    </w:pPr>
    <w:rPr>
      <w:rFonts w:asciiTheme="majorHAnsi" w:eastAsia="宋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347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F38E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0E2A4F"/>
    <w:pPr>
      <w:ind w:firstLineChars="200" w:firstLine="420"/>
    </w:pPr>
  </w:style>
  <w:style w:type="table" w:styleId="a4">
    <w:name w:val="Table Grid"/>
    <w:basedOn w:val="a1"/>
    <w:uiPriority w:val="39"/>
    <w:rsid w:val="000E2A4F"/>
    <w:rPr>
      <w:rFonts w:ascii="Calibri" w:eastAsia="宋体" w:hAnsi="Calibri" w:cs="Times New Roman"/>
      <w:kern w:val="0"/>
      <w:sz w:val="24"/>
      <w:szCs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36A6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34776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36A68"/>
    <w:rPr>
      <w:rFonts w:eastAsia="宋体"/>
      <w:b/>
      <w:bCs/>
      <w:kern w:val="44"/>
      <w:sz w:val="32"/>
      <w:szCs w:val="44"/>
    </w:rPr>
  </w:style>
  <w:style w:type="paragraph" w:customStyle="1" w:styleId="C">
    <w:name w:val="C一级"/>
    <w:basedOn w:val="1"/>
    <w:link w:val="CChar"/>
    <w:qFormat/>
    <w:rsid w:val="00AF38E2"/>
    <w:pPr>
      <w:numPr>
        <w:numId w:val="2"/>
      </w:numPr>
      <w:tabs>
        <w:tab w:val="num" w:pos="360"/>
      </w:tabs>
      <w:spacing w:line="576" w:lineRule="auto"/>
      <w:ind w:left="0" w:firstLine="0"/>
    </w:pPr>
    <w:rPr>
      <w:rFonts w:cs="Times New Roman"/>
      <w:sz w:val="36"/>
      <w:szCs w:val="24"/>
    </w:rPr>
  </w:style>
  <w:style w:type="character" w:customStyle="1" w:styleId="CChar0">
    <w:name w:val="C二级 Char"/>
    <w:basedOn w:val="a0"/>
    <w:link w:val="C0"/>
    <w:locked/>
    <w:rsid w:val="00AF38E2"/>
    <w:rPr>
      <w:rFonts w:eastAsiaTheme="majorEastAsia" w:cstheme="majorBidi"/>
      <w:b/>
      <w:bCs/>
      <w:sz w:val="32"/>
      <w:szCs w:val="32"/>
    </w:rPr>
  </w:style>
  <w:style w:type="paragraph" w:customStyle="1" w:styleId="C0">
    <w:name w:val="C二级"/>
    <w:basedOn w:val="2"/>
    <w:link w:val="CChar0"/>
    <w:qFormat/>
    <w:rsid w:val="00AF38E2"/>
    <w:pPr>
      <w:numPr>
        <w:ilvl w:val="1"/>
        <w:numId w:val="2"/>
      </w:numPr>
      <w:spacing w:line="415" w:lineRule="auto"/>
    </w:pPr>
    <w:rPr>
      <w:rFonts w:asciiTheme="minorHAnsi" w:hAnsiTheme="minorHAnsi"/>
    </w:rPr>
  </w:style>
  <w:style w:type="paragraph" w:customStyle="1" w:styleId="C1">
    <w:name w:val="C三级"/>
    <w:basedOn w:val="3"/>
    <w:qFormat/>
    <w:rsid w:val="00AF38E2"/>
    <w:pPr>
      <w:numPr>
        <w:ilvl w:val="2"/>
        <w:numId w:val="2"/>
      </w:numPr>
      <w:tabs>
        <w:tab w:val="num" w:pos="360"/>
      </w:tabs>
      <w:spacing w:line="415" w:lineRule="auto"/>
      <w:ind w:left="1418" w:firstLine="0"/>
    </w:pPr>
    <w:rPr>
      <w:rFonts w:eastAsia="宋体" w:cs="Times New Roman"/>
      <w:sz w:val="30"/>
      <w:szCs w:val="24"/>
    </w:rPr>
  </w:style>
  <w:style w:type="paragraph" w:customStyle="1" w:styleId="C2">
    <w:name w:val="C四级"/>
    <w:basedOn w:val="4"/>
    <w:qFormat/>
    <w:rsid w:val="00AF38E2"/>
    <w:pPr>
      <w:numPr>
        <w:ilvl w:val="3"/>
        <w:numId w:val="2"/>
      </w:numPr>
      <w:tabs>
        <w:tab w:val="num" w:pos="360"/>
      </w:tabs>
      <w:spacing w:line="374" w:lineRule="auto"/>
      <w:ind w:left="0" w:firstLine="0"/>
    </w:pPr>
    <w:rPr>
      <w:rFonts w:asciiTheme="minorHAnsi" w:eastAsia="宋体" w:hAnsiTheme="minorHAnsi"/>
      <w:szCs w:val="24"/>
    </w:rPr>
  </w:style>
  <w:style w:type="character" w:customStyle="1" w:styleId="40">
    <w:name w:val="标题 4 字符"/>
    <w:basedOn w:val="a0"/>
    <w:link w:val="4"/>
    <w:uiPriority w:val="9"/>
    <w:rsid w:val="00AF38E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Char">
    <w:name w:val="C一级 Char"/>
    <w:basedOn w:val="a0"/>
    <w:link w:val="C"/>
    <w:locked/>
    <w:rsid w:val="00EF6494"/>
    <w:rPr>
      <w:rFonts w:eastAsia="宋体" w:cs="Times New Roman"/>
      <w:b/>
      <w:bCs/>
      <w:kern w:val="44"/>
      <w:sz w:val="36"/>
      <w:szCs w:val="24"/>
    </w:rPr>
  </w:style>
  <w:style w:type="character" w:styleId="a5">
    <w:name w:val="Hyperlink"/>
    <w:basedOn w:val="a0"/>
    <w:uiPriority w:val="99"/>
    <w:unhideWhenUsed/>
    <w:rsid w:val="008C2D70"/>
    <w:rPr>
      <w:color w:val="0563C1" w:themeColor="hyperlink"/>
      <w:u w:val="single"/>
    </w:rPr>
  </w:style>
  <w:style w:type="paragraph" w:customStyle="1" w:styleId="p1">
    <w:name w:val="p1"/>
    <w:basedOn w:val="a"/>
    <w:rsid w:val="00B268F4"/>
    <w:pPr>
      <w:widowControl/>
      <w:shd w:val="clear" w:color="auto" w:fill="000000"/>
      <w:jc w:val="left"/>
    </w:pPr>
    <w:rPr>
      <w:rFonts w:ascii="Andale Mono" w:eastAsia="宋体" w:hAnsi="Andale Mono" w:cs="Times New Roman"/>
      <w:color w:val="29F914"/>
      <w:kern w:val="0"/>
      <w:sz w:val="18"/>
      <w:szCs w:val="18"/>
    </w:rPr>
  </w:style>
  <w:style w:type="character" w:customStyle="1" w:styleId="s1">
    <w:name w:val="s1"/>
    <w:basedOn w:val="a0"/>
    <w:rsid w:val="00B268F4"/>
  </w:style>
  <w:style w:type="character" w:customStyle="1" w:styleId="apple-converted-space">
    <w:name w:val="apple-converted-space"/>
    <w:basedOn w:val="a0"/>
    <w:rsid w:val="00B268F4"/>
  </w:style>
  <w:style w:type="paragraph" w:customStyle="1" w:styleId="p2">
    <w:name w:val="p2"/>
    <w:basedOn w:val="a"/>
    <w:rsid w:val="00B268F4"/>
    <w:pPr>
      <w:widowControl/>
      <w:shd w:val="clear" w:color="auto" w:fill="000000"/>
      <w:jc w:val="left"/>
    </w:pPr>
    <w:rPr>
      <w:rFonts w:ascii="Andale Mono" w:eastAsia="宋体" w:hAnsi="Andale Mono" w:cs="Times New Roman"/>
      <w:color w:val="29F914"/>
      <w:kern w:val="0"/>
      <w:sz w:val="18"/>
      <w:szCs w:val="18"/>
    </w:rPr>
  </w:style>
  <w:style w:type="paragraph" w:styleId="HTML">
    <w:name w:val="HTML Preformatted"/>
    <w:link w:val="HTML0"/>
    <w:uiPriority w:val="99"/>
    <w:unhideWhenUsed/>
    <w:rsid w:val="000356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0356A9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6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4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5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76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0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5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1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1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8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8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3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3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0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9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5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2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9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8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4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0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5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25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7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1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76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8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7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1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1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4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6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6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14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1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8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1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8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16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3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0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9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1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3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1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1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8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1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9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39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8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2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0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2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1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4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9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hyperlink" Target="https://console.jqp.c.saic-gm.net:8443" TargetMode="External"/><Relationship Id="rId26" Type="http://schemas.openxmlformats.org/officeDocument/2006/relationships/image" Target="media/image19.png"/><Relationship Id="rId39" Type="http://schemas.openxmlformats.org/officeDocument/2006/relationships/image" Target="media/image26.png"/><Relationship Id="rId21" Type="http://schemas.openxmlformats.org/officeDocument/2006/relationships/image" Target="media/image14.png"/><Relationship Id="rId34" Type="http://schemas.openxmlformats.org/officeDocument/2006/relationships/image" Target="media/image23.png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hyperlink" Target="https://console.jqp.c.saic-gm.net:8443/console/" TargetMode="External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7.png"/><Relationship Id="rId32" Type="http://schemas.openxmlformats.org/officeDocument/2006/relationships/hyperlink" Target="https://registry-console-default.inapps.jqpqa.c.saic-gm.net" TargetMode="External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hyperlink" Target="https://github.com/mangirdaz/redis-openshift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yperlink" Target="https://docs.openshift.com/container-platform/3.7/upgrading/index.html" TargetMode="External"/><Relationship Id="rId49" Type="http://schemas.openxmlformats.org/officeDocument/2006/relationships/image" Target="media/image35.png"/><Relationship Id="rId57" Type="http://schemas.openxmlformats.org/officeDocument/2006/relationships/hyperlink" Target="https://github.com/openshift/origin/blob/master/examples/db-templates/redis-persistent-template.json" TargetMode="External"/><Relationship Id="rId61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31" Type="http://schemas.openxmlformats.org/officeDocument/2006/relationships/hyperlink" Target="https://kibana.inapps.jqpqa.c.saic-gm.net" TargetMode="External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s://console.jqpqa.c.saic-gm.net:8443" TargetMode="External"/><Relationship Id="rId35" Type="http://schemas.openxmlformats.org/officeDocument/2006/relationships/hyperlink" Target="https://docs.openshift.com/container-platform/3.6/install_config/upgrading/index.html" TargetMode="External"/><Relationship Id="rId43" Type="http://schemas.openxmlformats.org/officeDocument/2006/relationships/oleObject" Target="embeddings/oleObject1.bin"/><Relationship Id="rId48" Type="http://schemas.openxmlformats.org/officeDocument/2006/relationships/image" Target="media/image34.png"/><Relationship Id="rId56" Type="http://schemas.openxmlformats.org/officeDocument/2006/relationships/hyperlink" Target="https://github.com/sclorg/redis-container/tree/master/3.2" TargetMode="External"/><Relationship Id="rId8" Type="http://schemas.openxmlformats.org/officeDocument/2006/relationships/image" Target="media/image4.png"/><Relationship Id="rId51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hyperlink" Target="https://saic-gm.com:7443/token.jsp" TargetMode="External"/><Relationship Id="rId25" Type="http://schemas.openxmlformats.org/officeDocument/2006/relationships/image" Target="media/image18.png"/><Relationship Id="rId33" Type="http://schemas.openxmlformats.org/officeDocument/2006/relationships/hyperlink" Target="https://hawkular-metrics.inapps.jqpqa.c.saic-gm.net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hyperlink" Target="https://redis.io/topics/cluster-tutoria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93</Pages>
  <Words>14606</Words>
  <Characters>83255</Characters>
  <Application>Microsoft Office Word</Application>
  <DocSecurity>0</DocSecurity>
  <Lines>693</Lines>
  <Paragraphs>19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zijie 未子杰(ExtUser,SGM)</dc:creator>
  <cp:keywords/>
  <dc:description/>
  <cp:lastModifiedBy>1046870485@qq.com</cp:lastModifiedBy>
  <cp:revision>31</cp:revision>
  <dcterms:created xsi:type="dcterms:W3CDTF">2018-04-09T01:04:00Z</dcterms:created>
  <dcterms:modified xsi:type="dcterms:W3CDTF">2018-05-01T10:00:00Z</dcterms:modified>
</cp:coreProperties>
</file>